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74CF" w:rsidRDefault="008174CF" w:rsidP="008174CF">
      <w:pPr>
        <w:pStyle w:val="10"/>
      </w:pPr>
      <w:bookmarkStart w:id="0" w:name="_GoBack"/>
      <w:bookmarkEnd w:id="0"/>
      <w:proofErr w:type="spellStart"/>
      <w:r>
        <w:rPr>
          <w:rFonts w:hint="eastAsia"/>
        </w:rPr>
        <w:t>SIPp</w:t>
      </w:r>
      <w:proofErr w:type="spellEnd"/>
      <w:r w:rsidR="00FE5D9F">
        <w:rPr>
          <w:rFonts w:hint="eastAsia"/>
        </w:rPr>
        <w:t>概述</w:t>
      </w:r>
    </w:p>
    <w:p w:rsidR="00271FF1" w:rsidRPr="00271FF1" w:rsidRDefault="00271FF1" w:rsidP="00271FF1">
      <w:pPr>
        <w:pStyle w:val="20"/>
        <w:rPr>
          <w:b w:val="0"/>
          <w:sz w:val="28"/>
          <w:szCs w:val="28"/>
        </w:rPr>
      </w:pPr>
      <w:proofErr w:type="spellStart"/>
      <w:r w:rsidRPr="00271FF1">
        <w:rPr>
          <w:rFonts w:hint="eastAsia"/>
          <w:b w:val="0"/>
          <w:sz w:val="28"/>
          <w:szCs w:val="28"/>
        </w:rPr>
        <w:t>SIPp</w:t>
      </w:r>
      <w:proofErr w:type="spellEnd"/>
      <w:r w:rsidRPr="00271FF1">
        <w:rPr>
          <w:rFonts w:hint="eastAsia"/>
          <w:b w:val="0"/>
          <w:sz w:val="28"/>
          <w:szCs w:val="28"/>
        </w:rPr>
        <w:t>简介</w:t>
      </w:r>
    </w:p>
    <w:p w:rsidR="008174CF" w:rsidRDefault="008174CF" w:rsidP="002449A3">
      <w:pPr>
        <w:spacing w:afterLines="0"/>
      </w:pP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是一个测试</w:t>
      </w:r>
      <w:r>
        <w:rPr>
          <w:rFonts w:hint="eastAsia"/>
        </w:rPr>
        <w:t>SIP</w:t>
      </w:r>
      <w:r>
        <w:rPr>
          <w:rFonts w:hint="eastAsia"/>
        </w:rPr>
        <w:t>协议性能的工具软件。</w:t>
      </w:r>
      <w:r w:rsidR="00C3322A" w:rsidRPr="00C3322A">
        <w:rPr>
          <w:rFonts w:hint="eastAsia"/>
        </w:rPr>
        <w:t>它包含了一些基本的用户代理工作流程</w:t>
      </w:r>
      <w:r>
        <w:rPr>
          <w:rFonts w:hint="eastAsia"/>
        </w:rPr>
        <w:t>（</w:t>
      </w:r>
      <w:r>
        <w:rPr>
          <w:rFonts w:hint="eastAsia"/>
        </w:rPr>
        <w:t>UAC</w:t>
      </w:r>
      <w:r>
        <w:rPr>
          <w:rFonts w:hint="eastAsia"/>
        </w:rPr>
        <w:t>和</w:t>
      </w:r>
      <w:r>
        <w:rPr>
          <w:rFonts w:hint="eastAsia"/>
        </w:rPr>
        <w:t>UAS</w:t>
      </w:r>
      <w:r w:rsidR="00C3322A">
        <w:rPr>
          <w:rFonts w:hint="eastAsia"/>
        </w:rPr>
        <w:t>：</w:t>
      </w:r>
      <w:r w:rsidR="00C3322A" w:rsidRPr="00C3322A">
        <w:rPr>
          <w:rFonts w:hint="eastAsia"/>
        </w:rPr>
        <w:t>UAC</w:t>
      </w:r>
      <w:r w:rsidR="00C3322A" w:rsidRPr="00C3322A">
        <w:rPr>
          <w:rFonts w:hint="eastAsia"/>
        </w:rPr>
        <w:t>负责发起</w:t>
      </w:r>
      <w:r w:rsidR="00C3322A" w:rsidRPr="00C3322A">
        <w:rPr>
          <w:rFonts w:hint="eastAsia"/>
        </w:rPr>
        <w:t>SIP</w:t>
      </w:r>
      <w:r w:rsidR="00C3322A" w:rsidRPr="00C3322A">
        <w:rPr>
          <w:rFonts w:hint="eastAsia"/>
        </w:rPr>
        <w:t>呼叫请求，</w:t>
      </w:r>
      <w:r w:rsidR="00C3322A" w:rsidRPr="00C3322A">
        <w:rPr>
          <w:rFonts w:hint="eastAsia"/>
        </w:rPr>
        <w:t>UAS</w:t>
      </w:r>
      <w:r w:rsidR="00C3322A" w:rsidRPr="00C3322A">
        <w:rPr>
          <w:rFonts w:hint="eastAsia"/>
        </w:rPr>
        <w:t>接收</w:t>
      </w:r>
      <w:r w:rsidR="00C3322A" w:rsidRPr="00C3322A">
        <w:rPr>
          <w:rFonts w:hint="eastAsia"/>
        </w:rPr>
        <w:t>UAC</w:t>
      </w:r>
      <w:r w:rsidR="00C3322A" w:rsidRPr="00C3322A">
        <w:rPr>
          <w:rFonts w:hint="eastAsia"/>
        </w:rPr>
        <w:t>的请求并负责对其做出响应</w:t>
      </w:r>
      <w:r>
        <w:rPr>
          <w:rFonts w:hint="eastAsia"/>
        </w:rPr>
        <w:t>），并可使用</w:t>
      </w:r>
      <w:r>
        <w:rPr>
          <w:rFonts w:hint="eastAsia"/>
        </w:rPr>
        <w:t>INVITE</w:t>
      </w:r>
      <w:r>
        <w:rPr>
          <w:rFonts w:hint="eastAsia"/>
        </w:rPr>
        <w:t>和</w:t>
      </w:r>
      <w:r>
        <w:rPr>
          <w:rFonts w:hint="eastAsia"/>
        </w:rPr>
        <w:t>BYE</w:t>
      </w:r>
      <w:r>
        <w:rPr>
          <w:rFonts w:hint="eastAsia"/>
        </w:rPr>
        <w:t>建立和释放多个呼叫。</w:t>
      </w:r>
    </w:p>
    <w:p w:rsidR="00FC3D0D" w:rsidRDefault="00FC3D0D" w:rsidP="002449A3">
      <w:pPr>
        <w:pStyle w:val="a3"/>
        <w:numPr>
          <w:ilvl w:val="0"/>
          <w:numId w:val="18"/>
        </w:numPr>
        <w:spacing w:afterLines="0"/>
        <w:ind w:firstLineChars="0"/>
      </w:pPr>
      <w:r>
        <w:rPr>
          <w:rFonts w:hint="eastAsia"/>
        </w:rPr>
        <w:t>可以读取</w:t>
      </w:r>
      <w:r w:rsidRPr="00FC3D0D">
        <w:rPr>
          <w:rFonts w:hint="eastAsia"/>
        </w:rPr>
        <w:t>XML</w:t>
      </w:r>
      <w:r w:rsidRPr="00FC3D0D">
        <w:rPr>
          <w:rFonts w:hint="eastAsia"/>
        </w:rPr>
        <w:t>的场景文件，即描述任何性能测试的配置文件</w:t>
      </w:r>
      <w:r w:rsidR="00A74DB7">
        <w:rPr>
          <w:rFonts w:hint="eastAsia"/>
        </w:rPr>
        <w:t>，</w:t>
      </w:r>
      <w:r w:rsidR="00A74DB7" w:rsidRPr="00A74DB7">
        <w:rPr>
          <w:rFonts w:hint="eastAsia"/>
        </w:rPr>
        <w:t>在场景定义文件中可以使用正则表达式</w:t>
      </w:r>
      <w:r>
        <w:rPr>
          <w:rFonts w:hint="eastAsia"/>
        </w:rPr>
        <w:t>；</w:t>
      </w:r>
    </w:p>
    <w:p w:rsidR="00FC3D0D" w:rsidRDefault="00FC3D0D" w:rsidP="002449A3">
      <w:pPr>
        <w:pStyle w:val="a3"/>
        <w:numPr>
          <w:ilvl w:val="0"/>
          <w:numId w:val="18"/>
        </w:numPr>
        <w:spacing w:afterLines="0"/>
        <w:ind w:firstLineChars="0"/>
      </w:pPr>
      <w:r w:rsidRPr="00FC3D0D">
        <w:rPr>
          <w:rFonts w:hint="eastAsia"/>
        </w:rPr>
        <w:t>能动态显示测试运行的统计数据（呼叫速率、消息统计等）</w:t>
      </w:r>
      <w:r>
        <w:rPr>
          <w:rFonts w:hint="eastAsia"/>
        </w:rPr>
        <w:t>；</w:t>
      </w:r>
    </w:p>
    <w:p w:rsidR="002029F9" w:rsidRDefault="002029F9" w:rsidP="002449A3">
      <w:pPr>
        <w:pStyle w:val="a3"/>
        <w:numPr>
          <w:ilvl w:val="0"/>
          <w:numId w:val="18"/>
        </w:numPr>
        <w:spacing w:afterLines="0"/>
        <w:ind w:firstLineChars="0"/>
      </w:pPr>
      <w:r w:rsidRPr="002029F9">
        <w:rPr>
          <w:rFonts w:hint="eastAsia"/>
        </w:rPr>
        <w:t>可以用来测试许多真实的</w:t>
      </w:r>
      <w:r w:rsidRPr="002029F9">
        <w:rPr>
          <w:rFonts w:hint="eastAsia"/>
        </w:rPr>
        <w:t>SIP</w:t>
      </w:r>
      <w:r w:rsidRPr="002029F9">
        <w:rPr>
          <w:rFonts w:hint="eastAsia"/>
        </w:rPr>
        <w:t>设备，也可以模仿上千个</w:t>
      </w:r>
      <w:r w:rsidRPr="002029F9">
        <w:rPr>
          <w:rFonts w:hint="eastAsia"/>
        </w:rPr>
        <w:t>SIP</w:t>
      </w:r>
      <w:r w:rsidRPr="002029F9">
        <w:rPr>
          <w:rFonts w:hint="eastAsia"/>
        </w:rPr>
        <w:t>代理呼叫你的</w:t>
      </w:r>
      <w:r w:rsidRPr="002029F9">
        <w:rPr>
          <w:rFonts w:hint="eastAsia"/>
        </w:rPr>
        <w:t>SIP</w:t>
      </w:r>
      <w:r w:rsidRPr="002029F9">
        <w:rPr>
          <w:rFonts w:hint="eastAsia"/>
        </w:rPr>
        <w:t>系统</w:t>
      </w:r>
      <w:r>
        <w:rPr>
          <w:rFonts w:hint="eastAsia"/>
        </w:rPr>
        <w:t>；</w:t>
      </w:r>
    </w:p>
    <w:p w:rsidR="008174CF" w:rsidRDefault="008174CF" w:rsidP="002449A3">
      <w:pPr>
        <w:pStyle w:val="a3"/>
        <w:spacing w:afterLines="0"/>
        <w:ind w:left="420" w:firstLineChars="0" w:firstLine="0"/>
      </w:pPr>
    </w:p>
    <w:p w:rsidR="008174CF" w:rsidRDefault="008174CF" w:rsidP="002449A3">
      <w:pPr>
        <w:spacing w:afterLines="0"/>
      </w:pPr>
      <w:r>
        <w:rPr>
          <w:rFonts w:hint="eastAsia"/>
        </w:rPr>
        <w:t>另外，</w:t>
      </w:r>
      <w:proofErr w:type="spellStart"/>
      <w:r>
        <w:rPr>
          <w:rFonts w:hint="eastAsia"/>
        </w:rPr>
        <w:t>SIPp</w:t>
      </w:r>
      <w:proofErr w:type="spellEnd"/>
      <w:r w:rsidR="00E269FA">
        <w:rPr>
          <w:rFonts w:hint="eastAsia"/>
        </w:rPr>
        <w:t>可以用</w:t>
      </w:r>
      <w:r w:rsidR="00E269FA" w:rsidRPr="002029F9">
        <w:rPr>
          <w:rFonts w:hint="eastAsia"/>
        </w:rPr>
        <w:t>来模拟现场的</w:t>
      </w:r>
      <w:r w:rsidR="00E269FA" w:rsidRPr="002029F9">
        <w:rPr>
          <w:rFonts w:hint="eastAsia"/>
        </w:rPr>
        <w:t>SIP</w:t>
      </w:r>
      <w:r w:rsidR="00E269FA" w:rsidRPr="002029F9">
        <w:rPr>
          <w:rFonts w:hint="eastAsia"/>
        </w:rPr>
        <w:t>信令，以重现出现的故障；或者可以自定义</w:t>
      </w:r>
      <w:r w:rsidR="00E269FA" w:rsidRPr="002029F9">
        <w:rPr>
          <w:rFonts w:hint="eastAsia"/>
        </w:rPr>
        <w:t>SIP</w:t>
      </w:r>
      <w:r w:rsidR="00E269FA" w:rsidRPr="002029F9">
        <w:rPr>
          <w:rFonts w:hint="eastAsia"/>
        </w:rPr>
        <w:t>协议以测试终端对某些方面的容错或错误处理能力</w:t>
      </w:r>
      <w:r w:rsidR="00E269FA">
        <w:rPr>
          <w:rFonts w:hint="eastAsia"/>
        </w:rPr>
        <w:t>。</w:t>
      </w:r>
    </w:p>
    <w:p w:rsidR="007F607E" w:rsidRDefault="007F607E" w:rsidP="007F607E">
      <w:pPr>
        <w:pStyle w:val="20"/>
        <w:rPr>
          <w:b w:val="0"/>
          <w:sz w:val="28"/>
          <w:szCs w:val="28"/>
        </w:rPr>
      </w:pPr>
      <w:proofErr w:type="spellStart"/>
      <w:r w:rsidRPr="007F607E">
        <w:rPr>
          <w:rFonts w:hint="eastAsia"/>
          <w:b w:val="0"/>
          <w:sz w:val="28"/>
          <w:szCs w:val="28"/>
        </w:rPr>
        <w:t>SIPp</w:t>
      </w:r>
      <w:proofErr w:type="spellEnd"/>
      <w:r w:rsidRPr="007F607E">
        <w:rPr>
          <w:rFonts w:hint="eastAsia"/>
          <w:b w:val="0"/>
          <w:sz w:val="28"/>
          <w:szCs w:val="28"/>
        </w:rPr>
        <w:t>安装</w:t>
      </w:r>
    </w:p>
    <w:p w:rsidR="001B2EBD" w:rsidRDefault="002449A3" w:rsidP="002449A3">
      <w:pPr>
        <w:pStyle w:val="30"/>
        <w:rPr>
          <w:b w:val="0"/>
        </w:rPr>
      </w:pPr>
      <w:proofErr w:type="spellStart"/>
      <w:r w:rsidRPr="002449A3">
        <w:rPr>
          <w:rFonts w:hint="eastAsia"/>
          <w:b w:val="0"/>
        </w:rPr>
        <w:t>SIPp</w:t>
      </w:r>
      <w:proofErr w:type="spellEnd"/>
      <w:r w:rsidRPr="002449A3">
        <w:rPr>
          <w:rFonts w:hint="eastAsia"/>
          <w:b w:val="0"/>
        </w:rPr>
        <w:t>在</w:t>
      </w:r>
      <w:r w:rsidRPr="002449A3">
        <w:rPr>
          <w:rFonts w:hint="eastAsia"/>
          <w:b w:val="0"/>
        </w:rPr>
        <w:t>Linux</w:t>
      </w:r>
      <w:r w:rsidRPr="002449A3">
        <w:rPr>
          <w:rFonts w:hint="eastAsia"/>
          <w:b w:val="0"/>
        </w:rPr>
        <w:t>下安装</w:t>
      </w:r>
    </w:p>
    <w:p w:rsidR="002449A3" w:rsidRDefault="002449A3" w:rsidP="002449A3">
      <w:pPr>
        <w:spacing w:afterLines="0"/>
      </w:pPr>
      <w:r w:rsidRPr="00CD713C">
        <w:rPr>
          <w:rFonts w:hint="eastAsia"/>
          <w:b/>
        </w:rPr>
        <w:t>安装步骤</w:t>
      </w:r>
      <w:r>
        <w:rPr>
          <w:rFonts w:hint="eastAsia"/>
        </w:rPr>
        <w:t>：</w:t>
      </w:r>
    </w:p>
    <w:p w:rsidR="002449A3" w:rsidRDefault="002449A3" w:rsidP="002449A3">
      <w:pPr>
        <w:pStyle w:val="a3"/>
        <w:numPr>
          <w:ilvl w:val="0"/>
          <w:numId w:val="28"/>
        </w:numPr>
        <w:spacing w:afterLines="0"/>
        <w:ind w:left="357" w:firstLineChars="0" w:hanging="357"/>
      </w:pPr>
      <w:proofErr w:type="spellStart"/>
      <w:r w:rsidRPr="002449A3">
        <w:rPr>
          <w:rFonts w:hint="eastAsia"/>
        </w:rPr>
        <w:t>SIPp</w:t>
      </w:r>
      <w:proofErr w:type="spellEnd"/>
      <w:r w:rsidRPr="002449A3">
        <w:rPr>
          <w:rFonts w:hint="eastAsia"/>
        </w:rPr>
        <w:t>安装到</w:t>
      </w:r>
      <w:proofErr w:type="spellStart"/>
      <w:r w:rsidRPr="002449A3">
        <w:rPr>
          <w:rFonts w:hint="eastAsia"/>
        </w:rPr>
        <w:t>sipp</w:t>
      </w:r>
      <w:proofErr w:type="spellEnd"/>
      <w:r w:rsidRPr="002449A3">
        <w:rPr>
          <w:rFonts w:hint="eastAsia"/>
        </w:rPr>
        <w:t>账户下面（也可以安装到其他账户下），上传</w:t>
      </w:r>
      <w:r w:rsidRPr="002449A3">
        <w:rPr>
          <w:rFonts w:hint="eastAsia"/>
        </w:rPr>
        <w:t>tar</w:t>
      </w:r>
      <w:r w:rsidRPr="002449A3">
        <w:rPr>
          <w:rFonts w:hint="eastAsia"/>
        </w:rPr>
        <w:t>包到服务器，直接解压</w:t>
      </w:r>
      <w:r>
        <w:rPr>
          <w:rFonts w:hint="eastAsia"/>
        </w:rPr>
        <w:t>；</w:t>
      </w:r>
    </w:p>
    <w:p w:rsidR="002449A3" w:rsidRDefault="002449A3" w:rsidP="002449A3">
      <w:pPr>
        <w:pStyle w:val="a3"/>
        <w:numPr>
          <w:ilvl w:val="0"/>
          <w:numId w:val="28"/>
        </w:numPr>
        <w:spacing w:afterLines="0"/>
        <w:ind w:left="357" w:firstLineChars="0" w:hanging="357"/>
      </w:pPr>
      <w:r w:rsidRPr="002449A3">
        <w:rPr>
          <w:rFonts w:hint="eastAsia"/>
        </w:rPr>
        <w:t>执行编译脚本，进入</w:t>
      </w:r>
      <w:proofErr w:type="spellStart"/>
      <w:r w:rsidRPr="002449A3">
        <w:rPr>
          <w:rFonts w:hint="eastAsia"/>
        </w:rPr>
        <w:t>sipp</w:t>
      </w:r>
      <w:proofErr w:type="spellEnd"/>
      <w:r w:rsidRPr="002449A3">
        <w:rPr>
          <w:rFonts w:hint="eastAsia"/>
        </w:rPr>
        <w:t>目录下，执行</w:t>
      </w:r>
      <w:r w:rsidRPr="002449A3">
        <w:rPr>
          <w:rFonts w:hint="eastAsia"/>
        </w:rPr>
        <w:t>make</w:t>
      </w:r>
      <w:r>
        <w:rPr>
          <w:rFonts w:hint="eastAsia"/>
        </w:rPr>
        <w:t>；</w:t>
      </w:r>
    </w:p>
    <w:p w:rsidR="002449A3" w:rsidRDefault="002449A3" w:rsidP="002449A3">
      <w:pPr>
        <w:pStyle w:val="a3"/>
        <w:numPr>
          <w:ilvl w:val="0"/>
          <w:numId w:val="28"/>
        </w:numPr>
        <w:spacing w:afterLines="0"/>
        <w:ind w:left="357" w:firstLineChars="0" w:hanging="357"/>
      </w:pPr>
      <w:r w:rsidRPr="002449A3">
        <w:rPr>
          <w:rFonts w:hint="eastAsia"/>
        </w:rPr>
        <w:t>进入</w:t>
      </w:r>
      <w:r w:rsidRPr="002449A3">
        <w:rPr>
          <w:rFonts w:hint="eastAsia"/>
        </w:rPr>
        <w:t>.</w:t>
      </w:r>
      <w:proofErr w:type="spellStart"/>
      <w:r w:rsidRPr="002449A3">
        <w:rPr>
          <w:rFonts w:hint="eastAsia"/>
        </w:rPr>
        <w:t>bash_profile</w:t>
      </w:r>
      <w:proofErr w:type="spellEnd"/>
      <w:r w:rsidRPr="002449A3">
        <w:rPr>
          <w:rFonts w:hint="eastAsia"/>
        </w:rPr>
        <w:t>配置环境变量，如下图所示，配置完成后执行</w:t>
      </w:r>
      <w:r w:rsidRPr="002449A3">
        <w:rPr>
          <w:rFonts w:hint="eastAsia"/>
        </w:rPr>
        <w:t>. .</w:t>
      </w:r>
      <w:proofErr w:type="spellStart"/>
      <w:r w:rsidRPr="002449A3">
        <w:rPr>
          <w:rFonts w:hint="eastAsia"/>
        </w:rPr>
        <w:t>bash_profile</w:t>
      </w:r>
      <w:proofErr w:type="spellEnd"/>
      <w:r w:rsidRPr="002449A3">
        <w:rPr>
          <w:rFonts w:hint="eastAsia"/>
        </w:rPr>
        <w:t>后生效</w:t>
      </w:r>
      <w:r>
        <w:rPr>
          <w:rFonts w:hint="eastAsia"/>
        </w:rPr>
        <w:t>；</w:t>
      </w:r>
    </w:p>
    <w:p w:rsidR="002449A3" w:rsidRDefault="002449A3" w:rsidP="002449A3">
      <w:pPr>
        <w:pStyle w:val="a3"/>
        <w:spacing w:afterLines="0"/>
        <w:ind w:left="360" w:firstLineChars="0" w:firstLine="0"/>
      </w:pPr>
      <w:r w:rsidRPr="002449A3">
        <w:rPr>
          <w:noProof/>
        </w:rPr>
        <w:drawing>
          <wp:inline distT="0" distB="0" distL="0" distR="0">
            <wp:extent cx="3792169" cy="1484986"/>
            <wp:effectExtent l="19050" t="0" r="0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284" name="图片 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329" cy="14873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13C" w:rsidRDefault="00CD713C" w:rsidP="00E13DA5">
      <w:pPr>
        <w:spacing w:afterLines="0"/>
      </w:pPr>
      <w:r w:rsidRPr="00CD713C">
        <w:rPr>
          <w:rFonts w:hint="eastAsia"/>
          <w:b/>
        </w:rPr>
        <w:t>启动方式</w:t>
      </w:r>
      <w:r>
        <w:rPr>
          <w:rFonts w:hint="eastAsia"/>
        </w:rPr>
        <w:t>：</w:t>
      </w:r>
    </w:p>
    <w:p w:rsidR="00CD713C" w:rsidRDefault="00CD713C" w:rsidP="00E13DA5">
      <w:pPr>
        <w:spacing w:afterLines="0"/>
      </w:pPr>
      <w:r w:rsidRPr="00CD713C">
        <w:rPr>
          <w:rFonts w:hint="eastAsia"/>
        </w:rPr>
        <w:t>screen</w:t>
      </w:r>
      <w:r w:rsidRPr="00CD713C">
        <w:rPr>
          <w:rFonts w:hint="eastAsia"/>
        </w:rPr>
        <w:t>方式启动主被叫，登录</w:t>
      </w:r>
      <w:proofErr w:type="spellStart"/>
      <w:r w:rsidRPr="00CD713C">
        <w:rPr>
          <w:rFonts w:hint="eastAsia"/>
        </w:rPr>
        <w:t>sipp</w:t>
      </w:r>
      <w:proofErr w:type="spellEnd"/>
      <w:r w:rsidRPr="00CD713C">
        <w:rPr>
          <w:rFonts w:hint="eastAsia"/>
        </w:rPr>
        <w:t>账户打开两个窗口，分别用于启动主叫和被叫，进入到</w:t>
      </w:r>
      <w:proofErr w:type="spellStart"/>
      <w:r w:rsidRPr="00CD713C">
        <w:rPr>
          <w:rFonts w:hint="eastAsia"/>
        </w:rPr>
        <w:t>sipp</w:t>
      </w:r>
      <w:proofErr w:type="spellEnd"/>
      <w:r w:rsidRPr="00CD713C">
        <w:rPr>
          <w:rFonts w:hint="eastAsia"/>
        </w:rPr>
        <w:t>脚本目录下，执行如下命令：</w:t>
      </w:r>
    </w:p>
    <w:p w:rsidR="00CD713C" w:rsidRDefault="00CD713C" w:rsidP="00E13DA5">
      <w:pPr>
        <w:pStyle w:val="a3"/>
        <w:numPr>
          <w:ilvl w:val="0"/>
          <w:numId w:val="29"/>
        </w:numPr>
        <w:spacing w:afterLines="0"/>
        <w:ind w:firstLineChars="0"/>
      </w:pPr>
      <w:r>
        <w:rPr>
          <w:rFonts w:hint="eastAsia"/>
        </w:rPr>
        <w:t>启动主叫：</w:t>
      </w:r>
    </w:p>
    <w:p w:rsidR="00CD713C" w:rsidRDefault="00CD7C16" w:rsidP="00CD713C">
      <w:pPr>
        <w:pStyle w:val="a3"/>
        <w:spacing w:afterLines="0"/>
        <w:ind w:left="360" w:firstLineChars="0" w:firstLine="0"/>
      </w:pPr>
      <w:r>
        <w:t>S</w:t>
      </w:r>
      <w:r>
        <w:rPr>
          <w:rFonts w:hint="eastAsia"/>
        </w:rPr>
        <w:t>creen</w:t>
      </w:r>
      <w:r w:rsidR="00464796">
        <w:rPr>
          <w:rFonts w:hint="eastAsia"/>
        </w:rPr>
        <w:t xml:space="preserve"> </w:t>
      </w:r>
      <w:r w:rsidR="00464796">
        <w:t>–</w:t>
      </w:r>
      <w:r w:rsidR="00464796">
        <w:rPr>
          <w:rFonts w:hint="eastAsia"/>
        </w:rPr>
        <w:t xml:space="preserve">S </w:t>
      </w:r>
      <w:proofErr w:type="spellStart"/>
      <w:r w:rsidR="00CD713C">
        <w:rPr>
          <w:rFonts w:hint="eastAsia"/>
        </w:rPr>
        <w:t>uac</w:t>
      </w:r>
      <w:proofErr w:type="spellEnd"/>
      <w:r w:rsidR="00CD713C">
        <w:rPr>
          <w:rFonts w:hint="eastAsia"/>
        </w:rPr>
        <w:t>（</w:t>
      </w:r>
      <w:r w:rsidR="00CD713C">
        <w:rPr>
          <w:rFonts w:hint="eastAsia"/>
        </w:rPr>
        <w:t>screen</w:t>
      </w:r>
      <w:r w:rsidR="00CD713C">
        <w:rPr>
          <w:rFonts w:hint="eastAsia"/>
        </w:rPr>
        <w:t>的名字，可以随便命名，便于区分主被叫即可）</w:t>
      </w:r>
    </w:p>
    <w:p w:rsidR="00CD713C" w:rsidRDefault="00CD713C" w:rsidP="00CD713C">
      <w:pPr>
        <w:pStyle w:val="a3"/>
        <w:spacing w:afterLines="0"/>
        <w:ind w:left="360" w:firstLineChars="0" w:firstLine="0"/>
      </w:pPr>
      <w:r>
        <w:t>./caller.sh</w:t>
      </w:r>
    </w:p>
    <w:p w:rsidR="00CD713C" w:rsidRDefault="00CD713C" w:rsidP="00464796">
      <w:pPr>
        <w:pStyle w:val="a3"/>
        <w:spacing w:afterLines="0"/>
        <w:ind w:left="357" w:firstLineChars="0" w:firstLine="0"/>
      </w:pPr>
      <w:r>
        <w:rPr>
          <w:rFonts w:hint="eastAsia"/>
        </w:rPr>
        <w:t>启动成功，可以按</w:t>
      </w:r>
      <w:proofErr w:type="spellStart"/>
      <w:r>
        <w:rPr>
          <w:rFonts w:hint="eastAsia"/>
        </w:rPr>
        <w:t>ctrl+a+d</w:t>
      </w:r>
      <w:proofErr w:type="spellEnd"/>
      <w:r>
        <w:rPr>
          <w:rFonts w:hint="eastAsia"/>
        </w:rPr>
        <w:t>退出</w:t>
      </w:r>
      <w:r>
        <w:rPr>
          <w:rFonts w:hint="eastAsia"/>
        </w:rPr>
        <w:t>screen</w:t>
      </w:r>
      <w:r w:rsidR="00DF094D">
        <w:rPr>
          <w:rFonts w:hint="eastAsia"/>
        </w:rPr>
        <w:t>（切到后台运行）</w:t>
      </w:r>
    </w:p>
    <w:p w:rsidR="00464796" w:rsidRDefault="00464796" w:rsidP="00464796">
      <w:pPr>
        <w:pStyle w:val="a3"/>
        <w:numPr>
          <w:ilvl w:val="0"/>
          <w:numId w:val="29"/>
        </w:numPr>
        <w:spacing w:afterLines="0"/>
        <w:ind w:left="357" w:firstLineChars="0"/>
      </w:pPr>
      <w:r>
        <w:rPr>
          <w:rFonts w:hint="eastAsia"/>
        </w:rPr>
        <w:t>启动被叫：</w:t>
      </w:r>
    </w:p>
    <w:p w:rsidR="00464796" w:rsidRDefault="00464796" w:rsidP="00464796">
      <w:pPr>
        <w:pStyle w:val="a3"/>
        <w:spacing w:afterLines="0"/>
        <w:ind w:left="357" w:firstLineChars="0" w:firstLine="0"/>
      </w:pPr>
      <w:r>
        <w:t>Screen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S </w:t>
      </w:r>
      <w:proofErr w:type="spellStart"/>
      <w:r>
        <w:t>uas</w:t>
      </w:r>
      <w:proofErr w:type="spellEnd"/>
    </w:p>
    <w:p w:rsidR="00464796" w:rsidRDefault="00464796" w:rsidP="00464796">
      <w:pPr>
        <w:pStyle w:val="a3"/>
        <w:spacing w:afterLines="0"/>
        <w:ind w:left="357" w:firstLineChars="0" w:firstLine="0"/>
      </w:pPr>
      <w:r>
        <w:t>./callee.sh</w:t>
      </w:r>
    </w:p>
    <w:p w:rsidR="00464796" w:rsidRDefault="00464796" w:rsidP="00464796">
      <w:pPr>
        <w:pStyle w:val="a3"/>
        <w:spacing w:afterLines="0"/>
        <w:ind w:left="357" w:firstLineChars="0" w:firstLine="0"/>
      </w:pPr>
      <w:r>
        <w:rPr>
          <w:rFonts w:hint="eastAsia"/>
        </w:rPr>
        <w:t>启动成功，可以按</w:t>
      </w:r>
      <w:proofErr w:type="spellStart"/>
      <w:r>
        <w:rPr>
          <w:rFonts w:hint="eastAsia"/>
        </w:rPr>
        <w:t>ctrl+a+d</w:t>
      </w:r>
      <w:proofErr w:type="spellEnd"/>
      <w:r>
        <w:rPr>
          <w:rFonts w:hint="eastAsia"/>
        </w:rPr>
        <w:t>退出</w:t>
      </w:r>
      <w:r>
        <w:rPr>
          <w:rFonts w:hint="eastAsia"/>
        </w:rPr>
        <w:t>screen</w:t>
      </w:r>
      <w:r w:rsidR="00DF094D">
        <w:rPr>
          <w:rFonts w:hint="eastAsia"/>
        </w:rPr>
        <w:t>（切到后台运行）</w:t>
      </w:r>
    </w:p>
    <w:p w:rsidR="008F7C2E" w:rsidRDefault="00E13DA5" w:rsidP="008F7C2E">
      <w:pPr>
        <w:pStyle w:val="a3"/>
        <w:numPr>
          <w:ilvl w:val="0"/>
          <w:numId w:val="29"/>
        </w:numPr>
        <w:spacing w:afterLines="0"/>
        <w:ind w:left="357" w:firstLineChars="0"/>
      </w:pPr>
      <w:r w:rsidRPr="00E13DA5">
        <w:rPr>
          <w:rFonts w:hint="eastAsia"/>
        </w:rPr>
        <w:t>再次进入</w:t>
      </w:r>
      <w:r w:rsidRPr="00E13DA5">
        <w:rPr>
          <w:rFonts w:hint="eastAsia"/>
        </w:rPr>
        <w:t>screen</w:t>
      </w:r>
      <w:r w:rsidRPr="00E13DA5">
        <w:rPr>
          <w:rFonts w:hint="eastAsia"/>
        </w:rPr>
        <w:t>，可以先执行</w:t>
      </w:r>
      <w:r w:rsidRPr="00E13DA5">
        <w:rPr>
          <w:rFonts w:hint="eastAsia"/>
        </w:rPr>
        <w:t>screen -ls</w:t>
      </w:r>
      <w:r w:rsidRPr="00E13DA5">
        <w:rPr>
          <w:rFonts w:hint="eastAsia"/>
        </w:rPr>
        <w:t>查看</w:t>
      </w:r>
      <w:r w:rsidRPr="00E13DA5">
        <w:rPr>
          <w:rFonts w:hint="eastAsia"/>
        </w:rPr>
        <w:t>screen</w:t>
      </w:r>
      <w:r w:rsidRPr="00E13DA5">
        <w:rPr>
          <w:rFonts w:hint="eastAsia"/>
        </w:rPr>
        <w:t>进程号，然后再执行</w:t>
      </w:r>
      <w:r w:rsidRPr="00E13DA5">
        <w:rPr>
          <w:rFonts w:hint="eastAsia"/>
        </w:rPr>
        <w:t xml:space="preserve">screen -r </w:t>
      </w:r>
      <w:r w:rsidRPr="00E13DA5">
        <w:rPr>
          <w:rFonts w:hint="eastAsia"/>
        </w:rPr>
        <w:t>进程号，便可进入该</w:t>
      </w:r>
      <w:r w:rsidRPr="00E13DA5">
        <w:rPr>
          <w:rFonts w:hint="eastAsia"/>
        </w:rPr>
        <w:t>screen</w:t>
      </w:r>
      <w:r w:rsidRPr="00E13DA5">
        <w:rPr>
          <w:rFonts w:hint="eastAsia"/>
        </w:rPr>
        <w:t>，按</w:t>
      </w:r>
      <w:proofErr w:type="spellStart"/>
      <w:r w:rsidRPr="00E13DA5">
        <w:rPr>
          <w:rFonts w:hint="eastAsia"/>
        </w:rPr>
        <w:t>ctrl+c</w:t>
      </w:r>
      <w:proofErr w:type="spellEnd"/>
      <w:r w:rsidRPr="00E13DA5">
        <w:rPr>
          <w:rFonts w:hint="eastAsia"/>
        </w:rPr>
        <w:t>后再输入</w:t>
      </w:r>
      <w:r w:rsidRPr="00E13DA5">
        <w:rPr>
          <w:rFonts w:hint="eastAsia"/>
        </w:rPr>
        <w:t>exit</w:t>
      </w:r>
      <w:r w:rsidRPr="00E13DA5">
        <w:rPr>
          <w:rFonts w:hint="eastAsia"/>
        </w:rPr>
        <w:t>，即可结束进程。</w:t>
      </w:r>
    </w:p>
    <w:p w:rsidR="002449A3" w:rsidRDefault="008F7C2E" w:rsidP="008F7C2E">
      <w:pPr>
        <w:pStyle w:val="30"/>
        <w:rPr>
          <w:b w:val="0"/>
        </w:rPr>
      </w:pPr>
      <w:proofErr w:type="spellStart"/>
      <w:r w:rsidRPr="008F7C2E">
        <w:rPr>
          <w:rFonts w:hint="eastAsia"/>
          <w:b w:val="0"/>
        </w:rPr>
        <w:lastRenderedPageBreak/>
        <w:t>SIPp</w:t>
      </w:r>
      <w:proofErr w:type="spellEnd"/>
      <w:r w:rsidRPr="008F7C2E">
        <w:rPr>
          <w:rFonts w:hint="eastAsia"/>
          <w:b w:val="0"/>
        </w:rPr>
        <w:t>在</w:t>
      </w:r>
      <w:r w:rsidRPr="008F7C2E">
        <w:rPr>
          <w:rFonts w:hint="eastAsia"/>
          <w:b w:val="0"/>
        </w:rPr>
        <w:t>windows</w:t>
      </w:r>
      <w:r w:rsidRPr="008F7C2E">
        <w:rPr>
          <w:rFonts w:hint="eastAsia"/>
          <w:b w:val="0"/>
        </w:rPr>
        <w:t>下安装</w:t>
      </w:r>
    </w:p>
    <w:p w:rsidR="00060309" w:rsidRDefault="00060309" w:rsidP="00060309">
      <w:pPr>
        <w:spacing w:afterLines="0"/>
      </w:pPr>
      <w:r>
        <w:rPr>
          <w:rFonts w:hint="eastAsia"/>
        </w:rPr>
        <w:t>直接解压双击安装即可。</w:t>
      </w:r>
    </w:p>
    <w:p w:rsidR="00060309" w:rsidRDefault="00060309" w:rsidP="00060309">
      <w:pPr>
        <w:spacing w:afterLines="0"/>
      </w:pPr>
    </w:p>
    <w:p w:rsidR="00060309" w:rsidRDefault="00060309" w:rsidP="00060309">
      <w:pPr>
        <w:spacing w:afterLines="0"/>
      </w:pPr>
      <w:r>
        <w:rPr>
          <w:rFonts w:hint="eastAsia"/>
        </w:rPr>
        <w:t>注意事项：</w:t>
      </w:r>
    </w:p>
    <w:p w:rsidR="00060309" w:rsidRDefault="00060309" w:rsidP="00060309">
      <w:pPr>
        <w:pStyle w:val="a3"/>
        <w:numPr>
          <w:ilvl w:val="0"/>
          <w:numId w:val="31"/>
        </w:numPr>
        <w:spacing w:afterLines="0"/>
        <w:ind w:firstLineChars="0"/>
      </w:pPr>
      <w:r w:rsidRPr="00060309">
        <w:rPr>
          <w:rFonts w:hint="eastAsia"/>
        </w:rPr>
        <w:t>安装前：在</w:t>
      </w:r>
      <w:proofErr w:type="spellStart"/>
      <w:r w:rsidRPr="00060309">
        <w:rPr>
          <w:rFonts w:hint="eastAsia"/>
        </w:rPr>
        <w:t>SIPp</w:t>
      </w:r>
      <w:proofErr w:type="spellEnd"/>
      <w:r w:rsidRPr="00060309">
        <w:rPr>
          <w:rFonts w:hint="eastAsia"/>
        </w:rPr>
        <w:t>安装目录的根目录（如</w:t>
      </w:r>
      <w:r w:rsidRPr="00060309">
        <w:rPr>
          <w:rFonts w:hint="eastAsia"/>
        </w:rPr>
        <w:t>C:\)</w:t>
      </w:r>
      <w:r w:rsidRPr="00060309">
        <w:rPr>
          <w:rFonts w:hint="eastAsia"/>
        </w:rPr>
        <w:t>下安装</w:t>
      </w:r>
      <w:proofErr w:type="spellStart"/>
      <w:r w:rsidRPr="00060309">
        <w:rPr>
          <w:rFonts w:hint="eastAsia"/>
        </w:rPr>
        <w:t>cygwin</w:t>
      </w:r>
      <w:proofErr w:type="spellEnd"/>
      <w:r w:rsidRPr="00060309">
        <w:rPr>
          <w:rFonts w:hint="eastAsia"/>
        </w:rPr>
        <w:t>或者直接在根目录下建立一个空的文件夹</w:t>
      </w:r>
      <w:proofErr w:type="spellStart"/>
      <w:r w:rsidRPr="00060309">
        <w:rPr>
          <w:rFonts w:hint="eastAsia"/>
        </w:rPr>
        <w:t>cygwin</w:t>
      </w:r>
      <w:proofErr w:type="spellEnd"/>
      <w:r w:rsidRPr="00060309">
        <w:rPr>
          <w:rFonts w:hint="eastAsia"/>
        </w:rPr>
        <w:t>；</w:t>
      </w:r>
    </w:p>
    <w:p w:rsidR="00060309" w:rsidRDefault="00060309" w:rsidP="00060309">
      <w:pPr>
        <w:pStyle w:val="a3"/>
        <w:numPr>
          <w:ilvl w:val="0"/>
          <w:numId w:val="31"/>
        </w:numPr>
        <w:spacing w:afterLines="0"/>
        <w:ind w:firstLineChars="0"/>
      </w:pPr>
      <w:r>
        <w:rPr>
          <w:rFonts w:hint="eastAsia"/>
        </w:rPr>
        <w:t>安装完成后：配置环境变量，在系统变量</w:t>
      </w:r>
      <w:r w:rsidRPr="00060309">
        <w:rPr>
          <w:rFonts w:hint="eastAsia"/>
        </w:rPr>
        <w:t>“</w:t>
      </w:r>
      <w:r w:rsidRPr="00060309">
        <w:rPr>
          <w:rFonts w:hint="eastAsia"/>
        </w:rPr>
        <w:t>Path</w:t>
      </w:r>
      <w:r w:rsidRPr="00060309">
        <w:rPr>
          <w:rFonts w:hint="eastAsia"/>
        </w:rPr>
        <w:t>”</w:t>
      </w:r>
      <w:r>
        <w:rPr>
          <w:rFonts w:hint="eastAsia"/>
        </w:rPr>
        <w:t>的最后</w:t>
      </w:r>
      <w:r w:rsidRPr="00060309">
        <w:rPr>
          <w:rFonts w:hint="eastAsia"/>
        </w:rPr>
        <w:t>添加“</w:t>
      </w:r>
      <w:r w:rsidRPr="00060309">
        <w:rPr>
          <w:rFonts w:hint="eastAsia"/>
        </w:rPr>
        <w:t>;</w:t>
      </w:r>
      <w:proofErr w:type="spellStart"/>
      <w:r w:rsidRPr="00060309">
        <w:rPr>
          <w:rFonts w:hint="eastAsia"/>
        </w:rPr>
        <w:t>SIPp</w:t>
      </w:r>
      <w:proofErr w:type="spellEnd"/>
      <w:r w:rsidRPr="00060309">
        <w:rPr>
          <w:rFonts w:hint="eastAsia"/>
        </w:rPr>
        <w:t>的安装目录”并保存</w:t>
      </w:r>
      <w:r>
        <w:rPr>
          <w:rFonts w:hint="eastAsia"/>
        </w:rPr>
        <w:t>；</w:t>
      </w:r>
    </w:p>
    <w:p w:rsidR="00060309" w:rsidRPr="00060309" w:rsidRDefault="00F31EC0" w:rsidP="00060309">
      <w:pPr>
        <w:pStyle w:val="a3"/>
        <w:numPr>
          <w:ilvl w:val="0"/>
          <w:numId w:val="31"/>
        </w:numPr>
        <w:spacing w:afterLines="0"/>
        <w:ind w:firstLineChars="0"/>
      </w:pPr>
      <w:r>
        <w:rPr>
          <w:rFonts w:hint="eastAsia"/>
        </w:rPr>
        <w:t>运行脚本时：脚本</w:t>
      </w:r>
      <w:r w:rsidRPr="00F31EC0">
        <w:rPr>
          <w:rFonts w:hint="eastAsia"/>
        </w:rPr>
        <w:t>所在盘的根目录下必须包含</w:t>
      </w:r>
      <w:proofErr w:type="spellStart"/>
      <w:r w:rsidRPr="00F31EC0">
        <w:rPr>
          <w:rFonts w:hint="eastAsia"/>
        </w:rPr>
        <w:t>usr</w:t>
      </w:r>
      <w:proofErr w:type="spellEnd"/>
      <w:r>
        <w:rPr>
          <w:rFonts w:hint="eastAsia"/>
        </w:rPr>
        <w:t>文件夹，系统盘下一般都有，或者直接从其他</w:t>
      </w:r>
      <w:r w:rsidRPr="00F31EC0">
        <w:rPr>
          <w:rFonts w:hint="eastAsia"/>
        </w:rPr>
        <w:t>机器上复制一份过来</w:t>
      </w:r>
      <w:r>
        <w:rPr>
          <w:rFonts w:hint="eastAsia"/>
        </w:rPr>
        <w:t>；</w:t>
      </w:r>
    </w:p>
    <w:p w:rsidR="007F607E" w:rsidRDefault="007F607E" w:rsidP="007F607E">
      <w:pPr>
        <w:pStyle w:val="20"/>
        <w:rPr>
          <w:b w:val="0"/>
          <w:sz w:val="28"/>
          <w:szCs w:val="28"/>
        </w:rPr>
      </w:pPr>
      <w:proofErr w:type="spellStart"/>
      <w:r>
        <w:rPr>
          <w:rFonts w:hint="eastAsia"/>
          <w:b w:val="0"/>
          <w:sz w:val="28"/>
          <w:szCs w:val="28"/>
        </w:rPr>
        <w:t>SIPp</w:t>
      </w:r>
      <w:proofErr w:type="spellEnd"/>
      <w:r>
        <w:rPr>
          <w:rFonts w:hint="eastAsia"/>
          <w:b w:val="0"/>
          <w:sz w:val="28"/>
          <w:szCs w:val="28"/>
        </w:rPr>
        <w:t>使用</w:t>
      </w:r>
    </w:p>
    <w:p w:rsidR="00D261E7" w:rsidRDefault="007F607E" w:rsidP="00D261E7">
      <w:pPr>
        <w:spacing w:afterLines="0"/>
      </w:pPr>
      <w:r w:rsidRPr="007F607E">
        <w:rPr>
          <w:rFonts w:hint="eastAsia"/>
        </w:rPr>
        <w:t>用</w:t>
      </w:r>
      <w:proofErr w:type="spellStart"/>
      <w:r w:rsidRPr="007F607E">
        <w:rPr>
          <w:rFonts w:hint="eastAsia"/>
        </w:rPr>
        <w:t>SIPp</w:t>
      </w:r>
      <w:proofErr w:type="spellEnd"/>
      <w:r w:rsidRPr="007F607E">
        <w:rPr>
          <w:rFonts w:hint="eastAsia"/>
        </w:rPr>
        <w:t>做测试的时候需要准备五个文件：</w:t>
      </w:r>
      <w:r w:rsidRPr="007F607E">
        <w:rPr>
          <w:rFonts w:hint="eastAsia"/>
        </w:rPr>
        <w:t>uac.xml</w:t>
      </w:r>
      <w:r>
        <w:rPr>
          <w:rFonts w:hint="eastAsia"/>
        </w:rPr>
        <w:t>，</w:t>
      </w:r>
      <w:r w:rsidRPr="007F607E">
        <w:rPr>
          <w:rFonts w:hint="eastAsia"/>
        </w:rPr>
        <w:t>uas.xml</w:t>
      </w:r>
      <w:r>
        <w:rPr>
          <w:rFonts w:hint="eastAsia"/>
        </w:rPr>
        <w:t>，</w:t>
      </w:r>
      <w:r w:rsidR="00EE0804">
        <w:rPr>
          <w:rFonts w:hint="eastAsia"/>
        </w:rPr>
        <w:t>uac.sh</w:t>
      </w:r>
      <w:r>
        <w:rPr>
          <w:rFonts w:hint="eastAsia"/>
        </w:rPr>
        <w:t>，</w:t>
      </w:r>
      <w:r w:rsidR="00EE0804">
        <w:rPr>
          <w:rFonts w:hint="eastAsia"/>
        </w:rPr>
        <w:t>uas.sh</w:t>
      </w:r>
      <w:r>
        <w:rPr>
          <w:rFonts w:hint="eastAsia"/>
        </w:rPr>
        <w:t>，</w:t>
      </w:r>
      <w:r w:rsidRPr="007F607E">
        <w:rPr>
          <w:rFonts w:hint="eastAsia"/>
        </w:rPr>
        <w:t>data.csv</w:t>
      </w:r>
      <w:r w:rsidRPr="007F607E">
        <w:rPr>
          <w:rFonts w:hint="eastAsia"/>
        </w:rPr>
        <w:t>。</w:t>
      </w:r>
      <w:r>
        <w:rPr>
          <w:rFonts w:hint="eastAsia"/>
        </w:rPr>
        <w:t>（</w:t>
      </w:r>
      <w:r>
        <w:rPr>
          <w:rFonts w:hint="eastAsia"/>
        </w:rPr>
        <w:t>xml</w:t>
      </w:r>
      <w:r>
        <w:rPr>
          <w:rFonts w:hint="eastAsia"/>
        </w:rPr>
        <w:t>文件是必须的，后面三个</w:t>
      </w:r>
      <w:r w:rsidR="009812AD">
        <w:rPr>
          <w:rFonts w:hint="eastAsia"/>
        </w:rPr>
        <w:t>根据情况</w:t>
      </w:r>
      <w:r>
        <w:rPr>
          <w:rFonts w:hint="eastAsia"/>
        </w:rPr>
        <w:t>可以使用命令或参数代替）</w:t>
      </w:r>
    </w:p>
    <w:p w:rsidR="00D261E7" w:rsidRDefault="00D261E7" w:rsidP="00D261E7">
      <w:pPr>
        <w:spacing w:afterLines="0"/>
      </w:pPr>
      <w:r>
        <w:rPr>
          <w:rFonts w:hint="eastAsia"/>
        </w:rPr>
        <w:t>uac.xml</w:t>
      </w:r>
      <w:r w:rsidR="00EE0804">
        <w:rPr>
          <w:rFonts w:hint="eastAsia"/>
        </w:rPr>
        <w:t>（</w:t>
      </w:r>
      <w:r w:rsidR="00EE0804">
        <w:rPr>
          <w:rFonts w:hint="eastAsia"/>
        </w:rPr>
        <w:t>uas.xml</w:t>
      </w:r>
      <w:r w:rsidR="00EE0804">
        <w:rPr>
          <w:rFonts w:hint="eastAsia"/>
        </w:rPr>
        <w:t>）：根据实际需要</w:t>
      </w:r>
      <w:r>
        <w:rPr>
          <w:rFonts w:hint="eastAsia"/>
        </w:rPr>
        <w:t>编写的</w:t>
      </w:r>
      <w:proofErr w:type="spellStart"/>
      <w:r>
        <w:rPr>
          <w:rFonts w:hint="eastAsia"/>
        </w:rPr>
        <w:t>uac</w:t>
      </w:r>
      <w:proofErr w:type="spellEnd"/>
      <w:r w:rsidR="00EE0804">
        <w:rPr>
          <w:rFonts w:hint="eastAsia"/>
        </w:rPr>
        <w:t>（</w:t>
      </w:r>
      <w:proofErr w:type="spellStart"/>
      <w:r w:rsidR="00EE0804">
        <w:rPr>
          <w:rFonts w:hint="eastAsia"/>
        </w:rPr>
        <w:t>uas</w:t>
      </w:r>
      <w:proofErr w:type="spellEnd"/>
      <w:r w:rsidR="00EE0804">
        <w:rPr>
          <w:rFonts w:hint="eastAsia"/>
        </w:rPr>
        <w:t>）</w:t>
      </w:r>
      <w:r>
        <w:rPr>
          <w:rFonts w:hint="eastAsia"/>
        </w:rPr>
        <w:t>侧的</w:t>
      </w:r>
      <w:r>
        <w:rPr>
          <w:rFonts w:hint="eastAsia"/>
        </w:rPr>
        <w:t>sip</w:t>
      </w:r>
      <w:r>
        <w:rPr>
          <w:rFonts w:hint="eastAsia"/>
        </w:rPr>
        <w:t>信号流程</w:t>
      </w:r>
      <w:r w:rsidR="00EE0804">
        <w:rPr>
          <w:rFonts w:hint="eastAsia"/>
        </w:rPr>
        <w:t>；</w:t>
      </w:r>
    </w:p>
    <w:p w:rsidR="002350E9" w:rsidRDefault="002350E9" w:rsidP="00D261E7">
      <w:pPr>
        <w:spacing w:afterLines="0"/>
      </w:pPr>
      <w:r>
        <w:rPr>
          <w:rFonts w:hint="eastAsia"/>
        </w:rPr>
        <w:t>uac.sh</w:t>
      </w:r>
      <w:r>
        <w:rPr>
          <w:rFonts w:hint="eastAsia"/>
        </w:rPr>
        <w:t>（</w:t>
      </w:r>
      <w:r>
        <w:rPr>
          <w:rFonts w:hint="eastAsia"/>
        </w:rPr>
        <w:t>uas.sh</w:t>
      </w:r>
      <w:r>
        <w:rPr>
          <w:rFonts w:hint="eastAsia"/>
        </w:rPr>
        <w:t>）：模拟主叫（被叫），调用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命令，并传入相应参数的批处理文件，也可不准备此文件直接输入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命令执行程序，但是写成文件执行更加方便可靠；</w:t>
      </w:r>
    </w:p>
    <w:p w:rsidR="00FC7678" w:rsidRDefault="00D261E7" w:rsidP="00D261E7">
      <w:pPr>
        <w:spacing w:afterLines="0"/>
      </w:pPr>
      <w:r>
        <w:rPr>
          <w:rFonts w:hint="eastAsia"/>
        </w:rPr>
        <w:t>data.csv</w:t>
      </w:r>
      <w:r>
        <w:rPr>
          <w:rFonts w:hint="eastAsia"/>
        </w:rPr>
        <w:t>：用于</w:t>
      </w:r>
      <w:r>
        <w:rPr>
          <w:rFonts w:hint="eastAsia"/>
        </w:rPr>
        <w:t>uac.xml</w:t>
      </w:r>
      <w:r>
        <w:rPr>
          <w:rFonts w:hint="eastAsia"/>
        </w:rPr>
        <w:t>和</w:t>
      </w:r>
      <w:r>
        <w:rPr>
          <w:rFonts w:hint="eastAsia"/>
        </w:rPr>
        <w:t>uas.xml</w:t>
      </w:r>
      <w:r>
        <w:rPr>
          <w:rFonts w:hint="eastAsia"/>
        </w:rPr>
        <w:t>中需要引入的相应数据。</w:t>
      </w:r>
    </w:p>
    <w:p w:rsidR="00FC7678" w:rsidRDefault="00FC7678" w:rsidP="00D261E7">
      <w:pPr>
        <w:spacing w:afterLines="0"/>
      </w:pPr>
      <w:r>
        <w:rPr>
          <w:rFonts w:hint="eastAsia"/>
        </w:rPr>
        <w:t>注：在</w:t>
      </w:r>
      <w:r w:rsidR="00E17E06">
        <w:rPr>
          <w:rFonts w:hint="eastAsia"/>
        </w:rPr>
        <w:t>Windows</w:t>
      </w:r>
      <w:r>
        <w:rPr>
          <w:rFonts w:hint="eastAsia"/>
        </w:rPr>
        <w:t>下运行时，通过</w:t>
      </w:r>
      <w:r w:rsidR="00E17E06">
        <w:rPr>
          <w:rFonts w:hint="eastAsia"/>
        </w:rPr>
        <w:t>usc.bat</w:t>
      </w:r>
      <w:r w:rsidR="003A3FC4">
        <w:rPr>
          <w:rFonts w:hint="eastAsia"/>
        </w:rPr>
        <w:t>（</w:t>
      </w:r>
      <w:r w:rsidR="00E17E06">
        <w:rPr>
          <w:rFonts w:hint="eastAsia"/>
        </w:rPr>
        <w:t>uas.bat</w:t>
      </w:r>
      <w:r w:rsidR="003A3FC4">
        <w:rPr>
          <w:rFonts w:hint="eastAsia"/>
        </w:rPr>
        <w:t>）</w:t>
      </w:r>
      <w:r>
        <w:rPr>
          <w:rFonts w:hint="eastAsia"/>
        </w:rPr>
        <w:t>代替</w:t>
      </w:r>
      <w:r w:rsidR="00E17E06">
        <w:rPr>
          <w:rFonts w:hint="eastAsia"/>
        </w:rPr>
        <w:t>.</w:t>
      </w:r>
      <w:proofErr w:type="spellStart"/>
      <w:r w:rsidR="00E17E06">
        <w:rPr>
          <w:rFonts w:hint="eastAsia"/>
        </w:rPr>
        <w:t>sh</w:t>
      </w:r>
      <w:proofErr w:type="spellEnd"/>
      <w:r>
        <w:rPr>
          <w:rFonts w:hint="eastAsia"/>
        </w:rPr>
        <w:t>文件。</w:t>
      </w:r>
    </w:p>
    <w:p w:rsidR="00F6675B" w:rsidRDefault="00F6675B" w:rsidP="00D261E7">
      <w:pPr>
        <w:spacing w:afterLines="0"/>
      </w:pPr>
    </w:p>
    <w:p w:rsidR="00F6675B" w:rsidRDefault="00F6675B" w:rsidP="00D261E7">
      <w:pPr>
        <w:spacing w:afterLines="0"/>
      </w:pP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脚本运行示例：</w:t>
      </w:r>
    </w:p>
    <w:p w:rsidR="00F6675B" w:rsidRPr="00CC07A5" w:rsidRDefault="00CC07A5" w:rsidP="00CC07A5">
      <w:pPr>
        <w:widowControl/>
        <w:spacing w:afterLine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882367" cy="1945843"/>
            <wp:effectExtent l="19050" t="0" r="3833" b="0"/>
            <wp:docPr id="3" name="图片 1" descr="C:\Users\lenovo\Documents\Tencent Files\876421886\Image\C2C\HOSVRVF2D9S]~R_4}1M7LU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Documents\Tencent Files\876421886\Image\C2C\HOSVRVF2D9S]~R_4}1M7LUB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3316" cy="19463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4263" w:rsidRPr="009D4263" w:rsidRDefault="001A0FC2" w:rsidP="009D4263">
      <w:pPr>
        <w:pStyle w:val="10"/>
      </w:pPr>
      <w:proofErr w:type="spellStart"/>
      <w:r w:rsidRPr="001A0FC2">
        <w:rPr>
          <w:rFonts w:hint="eastAsia"/>
        </w:rPr>
        <w:t>SIPp</w:t>
      </w:r>
      <w:proofErr w:type="spellEnd"/>
      <w:r>
        <w:rPr>
          <w:rFonts w:hint="eastAsia"/>
        </w:rPr>
        <w:t>核心配置文件</w:t>
      </w:r>
      <w:r w:rsidRPr="001A0FC2">
        <w:rPr>
          <w:rFonts w:hint="eastAsia"/>
        </w:rPr>
        <w:t>编写</w:t>
      </w:r>
    </w:p>
    <w:p w:rsidR="00CD0638" w:rsidRDefault="005E5E39" w:rsidP="00330C33">
      <w:pPr>
        <w:spacing w:afterLines="0"/>
      </w:pPr>
      <w:r>
        <w:rPr>
          <w:rFonts w:hint="eastAsia"/>
        </w:rPr>
        <w:t>在编写</w:t>
      </w:r>
      <w:r>
        <w:rPr>
          <w:rFonts w:hint="eastAsia"/>
        </w:rPr>
        <w:t>xml</w:t>
      </w:r>
      <w:r>
        <w:rPr>
          <w:rFonts w:hint="eastAsia"/>
        </w:rPr>
        <w:t>脚本文件之前，需要先明确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脚本模拟的对象、以及最终需要测试的对象</w:t>
      </w:r>
      <w:r w:rsidR="00E0042D">
        <w:rPr>
          <w:rFonts w:hint="eastAsia"/>
        </w:rPr>
        <w:t>，现以</w:t>
      </w:r>
      <w:r w:rsidR="00E0042D">
        <w:rPr>
          <w:rFonts w:hint="eastAsia"/>
        </w:rPr>
        <w:t>Volte</w:t>
      </w:r>
      <w:r w:rsidR="00E0042D">
        <w:rPr>
          <w:rFonts w:hint="eastAsia"/>
        </w:rPr>
        <w:t>彩铃业务为例说明</w:t>
      </w:r>
      <w:r w:rsidR="00EC7F4A">
        <w:rPr>
          <w:rFonts w:hint="eastAsia"/>
        </w:rPr>
        <w:t>，</w:t>
      </w:r>
      <w:r w:rsidR="00CD0638">
        <w:rPr>
          <w:rFonts w:hint="eastAsia"/>
        </w:rPr>
        <w:t>Volte</w:t>
      </w:r>
      <w:r w:rsidR="00E13DD6">
        <w:rPr>
          <w:rFonts w:hint="eastAsia"/>
        </w:rPr>
        <w:t>彩铃业务框架如下图</w:t>
      </w:r>
      <w:r w:rsidR="00CD0638">
        <w:rPr>
          <w:rFonts w:hint="eastAsia"/>
        </w:rPr>
        <w:t>：</w:t>
      </w:r>
    </w:p>
    <w:p w:rsidR="00CD0638" w:rsidRDefault="00EC7F4A" w:rsidP="00330C33">
      <w:pPr>
        <w:spacing w:afterLines="0"/>
      </w:pPr>
      <w:r>
        <w:object w:dxaOrig="7142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81.75pt" o:ole="">
            <v:imagedata r:id="rId9" o:title=""/>
          </v:shape>
          <o:OLEObject Type="Embed" ProgID="Visio.Drawing.11" ShapeID="_x0000_i1025" DrawAspect="Content" ObjectID="_1564228603" r:id="rId10"/>
        </w:object>
      </w:r>
    </w:p>
    <w:p w:rsidR="00D408BC" w:rsidRDefault="00D408BC" w:rsidP="00330C33">
      <w:pPr>
        <w:spacing w:afterLines="0"/>
      </w:pPr>
      <w:r>
        <w:rPr>
          <w:rFonts w:hint="eastAsia"/>
        </w:rPr>
        <w:t>当需要测试业务平台，且不受核心网限制时，可以将主</w:t>
      </w:r>
      <w:r>
        <w:rPr>
          <w:rFonts w:hint="eastAsia"/>
        </w:rPr>
        <w:t>/</w:t>
      </w:r>
      <w:r>
        <w:rPr>
          <w:rFonts w:hint="eastAsia"/>
        </w:rPr>
        <w:t>被叫与核心网当成一个整体，</w:t>
      </w:r>
      <w:r w:rsidR="00546337">
        <w:rPr>
          <w:rFonts w:hint="eastAsia"/>
        </w:rPr>
        <w:t>通过抓取</w:t>
      </w:r>
      <w:r w:rsidR="00546337">
        <w:rPr>
          <w:rFonts w:hint="eastAsia"/>
        </w:rPr>
        <w:t>SIP</w:t>
      </w:r>
      <w:r w:rsidR="00546337">
        <w:rPr>
          <w:rFonts w:hint="eastAsia"/>
        </w:rPr>
        <w:t>前台服务器的包作为参考来编写</w:t>
      </w:r>
      <w:r w:rsidR="00546337">
        <w:rPr>
          <w:rFonts w:hint="eastAsia"/>
        </w:rPr>
        <w:t>uac.xml</w:t>
      </w:r>
      <w:r w:rsidR="00546337">
        <w:rPr>
          <w:rFonts w:hint="eastAsia"/>
        </w:rPr>
        <w:t>（</w:t>
      </w:r>
      <w:r w:rsidR="00546337">
        <w:rPr>
          <w:rFonts w:hint="eastAsia"/>
        </w:rPr>
        <w:t>uas.xml</w:t>
      </w:r>
      <w:r w:rsidR="00546337">
        <w:rPr>
          <w:rFonts w:hint="eastAsia"/>
        </w:rPr>
        <w:t>），而</w:t>
      </w:r>
      <w:r>
        <w:rPr>
          <w:rFonts w:hint="eastAsia"/>
        </w:rPr>
        <w:t>UAC</w:t>
      </w:r>
      <w:r w:rsidR="00546337">
        <w:rPr>
          <w:rFonts w:hint="eastAsia"/>
        </w:rPr>
        <w:t>（</w:t>
      </w:r>
      <w:r>
        <w:rPr>
          <w:rFonts w:hint="eastAsia"/>
        </w:rPr>
        <w:t>UAS</w:t>
      </w:r>
      <w:r w:rsidR="00546337">
        <w:rPr>
          <w:rFonts w:hint="eastAsia"/>
        </w:rPr>
        <w:t>）发送给</w:t>
      </w:r>
      <w:r w:rsidR="00546337">
        <w:rPr>
          <w:rFonts w:hint="eastAsia"/>
        </w:rPr>
        <w:t>SIP</w:t>
      </w:r>
      <w:r w:rsidR="00546337">
        <w:rPr>
          <w:rFonts w:hint="eastAsia"/>
        </w:rPr>
        <w:t>前台的消息应该是真实主（被）叫消息通过核心网后发给</w:t>
      </w:r>
      <w:r w:rsidR="00546337">
        <w:rPr>
          <w:rFonts w:hint="eastAsia"/>
        </w:rPr>
        <w:t>SIP</w:t>
      </w:r>
      <w:r w:rsidR="00546337">
        <w:rPr>
          <w:rFonts w:hint="eastAsia"/>
        </w:rPr>
        <w:t>前台的消息形式。</w:t>
      </w:r>
    </w:p>
    <w:p w:rsidR="00581F55" w:rsidRDefault="00B57448" w:rsidP="00330C33">
      <w:pPr>
        <w:spacing w:afterLines="0"/>
      </w:pPr>
      <w:r>
        <w:rPr>
          <w:rFonts w:hint="eastAsia"/>
        </w:rPr>
        <w:lastRenderedPageBreak/>
        <w:t>下面以</w:t>
      </w:r>
      <w:r>
        <w:rPr>
          <w:rFonts w:hint="eastAsia"/>
        </w:rPr>
        <w:t>Volte</w:t>
      </w:r>
      <w:r>
        <w:rPr>
          <w:rFonts w:hint="eastAsia"/>
        </w:rPr>
        <w:t>彩铃非</w:t>
      </w:r>
      <w:r w:rsidRPr="00B57448">
        <w:t>Precondition</w:t>
      </w:r>
      <w:r>
        <w:rPr>
          <w:rFonts w:hint="eastAsia"/>
        </w:rPr>
        <w:t>流程为例：</w:t>
      </w:r>
    </w:p>
    <w:p w:rsidR="00B57448" w:rsidRDefault="00EC7F4A" w:rsidP="00330C33">
      <w:pPr>
        <w:spacing w:afterLines="0"/>
      </w:pPr>
      <w:r>
        <w:object w:dxaOrig="11560" w:dyaOrig="16806">
          <v:shape id="_x0000_i1026" type="#_x0000_t75" style="width:250.5pt;height:363.75pt" o:ole="">
            <v:imagedata r:id="rId11" o:title=""/>
          </v:shape>
          <o:OLEObject Type="Embed" ProgID="Visio.Drawing.11" ShapeID="_x0000_i1026" DrawAspect="Content" ObjectID="_1564228604" r:id="rId12"/>
        </w:object>
      </w:r>
    </w:p>
    <w:p w:rsidR="00EC7F4A" w:rsidRDefault="00B57448" w:rsidP="00330C33">
      <w:pPr>
        <w:spacing w:afterLines="0"/>
      </w:pPr>
      <w:r>
        <w:rPr>
          <w:rFonts w:hint="eastAsia"/>
        </w:rPr>
        <w:t>将主</w:t>
      </w:r>
      <w:r>
        <w:rPr>
          <w:rFonts w:hint="eastAsia"/>
        </w:rPr>
        <w:t>/</w:t>
      </w:r>
      <w:r>
        <w:rPr>
          <w:rFonts w:hint="eastAsia"/>
        </w:rPr>
        <w:t>被叫与核心网当成一个整体，得出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脚本编写所需的流程图为：</w:t>
      </w:r>
    </w:p>
    <w:p w:rsidR="00EC7F4A" w:rsidRPr="00CD0638" w:rsidRDefault="00EC7F4A" w:rsidP="00330C33">
      <w:pPr>
        <w:spacing w:afterLines="0"/>
      </w:pPr>
      <w:r>
        <w:object w:dxaOrig="5724" w:dyaOrig="7479">
          <v:shape id="_x0000_i1027" type="#_x0000_t75" style="width:209.25pt;height:273.75pt" o:ole="">
            <v:imagedata r:id="rId13" o:title=""/>
          </v:shape>
          <o:OLEObject Type="Embed" ProgID="Visio.Drawing.11" ShapeID="_x0000_i1027" DrawAspect="Content" ObjectID="_1564228605" r:id="rId14"/>
        </w:object>
      </w:r>
    </w:p>
    <w:p w:rsidR="0092081C" w:rsidRPr="005E5E39" w:rsidRDefault="00DA01D4" w:rsidP="00DA01D4">
      <w:pPr>
        <w:pStyle w:val="20"/>
      </w:pPr>
      <w:r w:rsidRPr="00E94725">
        <w:rPr>
          <w:rFonts w:hint="eastAsia"/>
          <w:b w:val="0"/>
          <w:sz w:val="28"/>
          <w:szCs w:val="28"/>
        </w:rPr>
        <w:lastRenderedPageBreak/>
        <w:t>SIP</w:t>
      </w:r>
      <w:r w:rsidRPr="00E94725">
        <w:rPr>
          <w:rFonts w:hint="eastAsia"/>
          <w:b w:val="0"/>
          <w:sz w:val="28"/>
          <w:szCs w:val="28"/>
        </w:rPr>
        <w:t>消息命令</w:t>
      </w:r>
    </w:p>
    <w:p w:rsidR="004B31A8" w:rsidRDefault="004B31A8" w:rsidP="00330C33">
      <w:pPr>
        <w:spacing w:afterLines="0"/>
      </w:pPr>
      <w:r>
        <w:rPr>
          <w:rFonts w:hint="eastAsia"/>
        </w:rPr>
        <w:t>介绍一下如何创建自己的</w:t>
      </w:r>
      <w:proofErr w:type="spellStart"/>
      <w:r w:rsidR="00D5798E">
        <w:rPr>
          <w:rFonts w:hint="eastAsia"/>
        </w:rPr>
        <w:t>SIPp</w:t>
      </w:r>
      <w:proofErr w:type="spellEnd"/>
      <w:r w:rsidR="00D5798E">
        <w:rPr>
          <w:rFonts w:hint="eastAsia"/>
        </w:rPr>
        <w:t xml:space="preserve"> XML</w:t>
      </w:r>
      <w:r>
        <w:rPr>
          <w:rFonts w:hint="eastAsia"/>
        </w:rPr>
        <w:t>脚本。一个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脚本总是以如下开头：</w:t>
      </w:r>
    </w:p>
    <w:p w:rsidR="004B31A8" w:rsidRDefault="004B31A8" w:rsidP="00330C33">
      <w:pPr>
        <w:spacing w:afterLines="0"/>
      </w:pPr>
      <w:r>
        <w:t>&lt;?xml version="1.0" encoding="ISO-8859-1" ?&gt;</w:t>
      </w:r>
    </w:p>
    <w:p w:rsidR="004B31A8" w:rsidRDefault="004B31A8" w:rsidP="00330C33">
      <w:pPr>
        <w:spacing w:afterLines="0"/>
      </w:pPr>
      <w:r>
        <w:t xml:space="preserve">&lt;scenario name="Basic </w:t>
      </w:r>
      <w:proofErr w:type="spellStart"/>
      <w:r>
        <w:t>Sipstone</w:t>
      </w:r>
      <w:proofErr w:type="spellEnd"/>
      <w:r>
        <w:t xml:space="preserve"> UAC"&gt;</w:t>
      </w:r>
    </w:p>
    <w:p w:rsidR="004B31A8" w:rsidRDefault="004B31A8" w:rsidP="00330C33">
      <w:pPr>
        <w:spacing w:afterLines="0"/>
      </w:pPr>
      <w:r>
        <w:rPr>
          <w:rFonts w:hint="eastAsia"/>
        </w:rPr>
        <w:t>而且总是以下面语句结束：</w:t>
      </w:r>
    </w:p>
    <w:p w:rsidR="002209C7" w:rsidRDefault="004B31A8" w:rsidP="00330C33">
      <w:pPr>
        <w:spacing w:afterLines="0"/>
      </w:pPr>
      <w:r>
        <w:t>&lt;/scenario&gt;</w:t>
      </w:r>
    </w:p>
    <w:p w:rsidR="00E94725" w:rsidRPr="00DA01D4" w:rsidRDefault="00EA42E2" w:rsidP="00DA01D4">
      <w:pPr>
        <w:spacing w:afterLines="0"/>
      </w:pPr>
      <w:r w:rsidRPr="00EA42E2">
        <w:rPr>
          <w:rFonts w:hint="eastAsia"/>
        </w:rPr>
        <w:t>开头和结尾很简单，至于中间的写法规则其实也不难，</w:t>
      </w:r>
      <w:r w:rsidR="004B31A8" w:rsidRPr="004B31A8">
        <w:rPr>
          <w:rFonts w:hint="eastAsia"/>
        </w:rPr>
        <w:t>在</w:t>
      </w:r>
      <w:proofErr w:type="spellStart"/>
      <w:r w:rsidR="004B31A8" w:rsidRPr="004B31A8">
        <w:rPr>
          <w:rFonts w:hint="eastAsia"/>
        </w:rPr>
        <w:t>SIPp</w:t>
      </w:r>
      <w:proofErr w:type="spellEnd"/>
      <w:r w:rsidR="004B31A8" w:rsidRPr="004B31A8">
        <w:rPr>
          <w:rFonts w:hint="eastAsia"/>
        </w:rPr>
        <w:t>的脚本文件中，</w:t>
      </w:r>
      <w:r w:rsidR="00E15734">
        <w:rPr>
          <w:rFonts w:hint="eastAsia"/>
        </w:rPr>
        <w:t>有许多</w:t>
      </w:r>
      <w:r w:rsidR="004B31A8" w:rsidRPr="004B31A8">
        <w:rPr>
          <w:rFonts w:hint="eastAsia"/>
        </w:rPr>
        <w:t>用于操作</w:t>
      </w:r>
      <w:r w:rsidR="004B31A8" w:rsidRPr="004B31A8">
        <w:rPr>
          <w:rFonts w:hint="eastAsia"/>
        </w:rPr>
        <w:t>SIP</w:t>
      </w:r>
      <w:r w:rsidR="004B31A8" w:rsidRPr="004B31A8">
        <w:rPr>
          <w:rFonts w:hint="eastAsia"/>
        </w:rPr>
        <w:t>消息的命令</w:t>
      </w:r>
      <w:r w:rsidR="00E15734">
        <w:rPr>
          <w:rFonts w:hint="eastAsia"/>
        </w:rPr>
        <w:t>，以下是使用率比较高的命令</w:t>
      </w:r>
      <w:r w:rsidR="004B31A8" w:rsidRPr="004B31A8">
        <w:rPr>
          <w:rFonts w:hint="eastAsia"/>
        </w:rPr>
        <w:t>详细列表：</w:t>
      </w:r>
    </w:p>
    <w:tbl>
      <w:tblPr>
        <w:tblW w:w="9138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1440"/>
        <w:gridCol w:w="2520"/>
        <w:gridCol w:w="3918"/>
      </w:tblGrid>
      <w:tr w:rsidR="006F1CAD" w:rsidRPr="00B917AA" w:rsidTr="00060309">
        <w:tc>
          <w:tcPr>
            <w:tcW w:w="1260" w:type="dxa"/>
            <w:shd w:val="clear" w:color="auto" w:fill="C0C0C0"/>
          </w:tcPr>
          <w:p w:rsidR="006F1CAD" w:rsidRPr="00B917AA" w:rsidRDefault="006F1CAD" w:rsidP="00060309">
            <w:pPr>
              <w:widowControl/>
              <w:spacing w:afterLines="0"/>
              <w:jc w:val="center"/>
              <w:rPr>
                <w:rStyle w:val="codefrag"/>
              </w:rPr>
            </w:pPr>
            <w:r w:rsidRPr="00B917AA">
              <w:rPr>
                <w:rStyle w:val="codefrag"/>
                <w:rFonts w:hint="eastAsia"/>
              </w:rPr>
              <w:t>命令</w:t>
            </w:r>
          </w:p>
        </w:tc>
        <w:tc>
          <w:tcPr>
            <w:tcW w:w="1440" w:type="dxa"/>
            <w:shd w:val="clear" w:color="auto" w:fill="C0C0C0"/>
          </w:tcPr>
          <w:p w:rsidR="006F1CAD" w:rsidRPr="00B917AA" w:rsidRDefault="006F1CAD" w:rsidP="00060309">
            <w:pPr>
              <w:widowControl/>
              <w:spacing w:afterLines="0"/>
              <w:jc w:val="center"/>
              <w:rPr>
                <w:rStyle w:val="codefrag"/>
              </w:rPr>
            </w:pPr>
            <w:r w:rsidRPr="00B917AA">
              <w:rPr>
                <w:rStyle w:val="codefrag"/>
                <w:rFonts w:hint="eastAsia"/>
              </w:rPr>
              <w:t>属性</w:t>
            </w:r>
          </w:p>
        </w:tc>
        <w:tc>
          <w:tcPr>
            <w:tcW w:w="2520" w:type="dxa"/>
            <w:shd w:val="clear" w:color="auto" w:fill="C0C0C0"/>
          </w:tcPr>
          <w:p w:rsidR="006F1CAD" w:rsidRPr="00B917AA" w:rsidRDefault="006F1CAD" w:rsidP="00060309">
            <w:pPr>
              <w:widowControl/>
              <w:spacing w:afterLines="0"/>
              <w:jc w:val="center"/>
              <w:rPr>
                <w:rStyle w:val="codefrag"/>
              </w:rPr>
            </w:pPr>
            <w:r w:rsidRPr="00B917AA">
              <w:rPr>
                <w:rStyle w:val="codefrag"/>
                <w:rFonts w:hint="eastAsia"/>
              </w:rPr>
              <w:t>描述</w:t>
            </w:r>
          </w:p>
        </w:tc>
        <w:tc>
          <w:tcPr>
            <w:tcW w:w="3918" w:type="dxa"/>
            <w:shd w:val="clear" w:color="auto" w:fill="C0C0C0"/>
          </w:tcPr>
          <w:p w:rsidR="006F1CAD" w:rsidRPr="00B917AA" w:rsidRDefault="006F1CAD" w:rsidP="00060309">
            <w:pPr>
              <w:widowControl/>
              <w:spacing w:afterLines="0"/>
              <w:jc w:val="center"/>
              <w:rPr>
                <w:rStyle w:val="codefrag"/>
              </w:rPr>
            </w:pPr>
            <w:r w:rsidRPr="00B917AA">
              <w:rPr>
                <w:rStyle w:val="codefrag"/>
                <w:rFonts w:hint="eastAsia"/>
              </w:rPr>
              <w:t>例子</w:t>
            </w:r>
          </w:p>
        </w:tc>
      </w:tr>
      <w:tr w:rsidR="006F1CAD" w:rsidRPr="00B917AA" w:rsidTr="00060309">
        <w:tc>
          <w:tcPr>
            <w:tcW w:w="1260" w:type="dxa"/>
            <w:vMerge w:val="restart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78267D">
              <w:rPr>
                <w:rStyle w:val="codefrag"/>
                <w:color w:val="000000"/>
              </w:rPr>
              <w:t>&lt;</w:t>
            </w:r>
            <w:r w:rsidRPr="006F1CAD">
              <w:rPr>
                <w:rStyle w:val="codefrag"/>
                <w:b/>
                <w:color w:val="000000"/>
              </w:rPr>
              <w:t>s</w:t>
            </w:r>
            <w:r w:rsidRPr="006F1CAD">
              <w:rPr>
                <w:rFonts w:cs="Arial"/>
                <w:b/>
                <w:bCs/>
                <w:kern w:val="0"/>
                <w:szCs w:val="16"/>
              </w:rPr>
              <w:t>end</w:t>
            </w:r>
            <w:r w:rsidRPr="0078267D">
              <w:rPr>
                <w:rFonts w:cs="Arial"/>
                <w:b/>
                <w:bCs/>
                <w:kern w:val="0"/>
                <w:szCs w:val="16"/>
              </w:rPr>
              <w:t>&gt;</w:t>
            </w: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proofErr w:type="spellStart"/>
            <w:r w:rsidRPr="00B917AA">
              <w:rPr>
                <w:rStyle w:val="codefrag"/>
                <w:rFonts w:hint="eastAsia"/>
              </w:rPr>
              <w:t>retrans</w:t>
            </w:r>
            <w:proofErr w:type="spellEnd"/>
          </w:p>
        </w:tc>
        <w:tc>
          <w:tcPr>
            <w:tcW w:w="2520" w:type="dxa"/>
          </w:tcPr>
          <w:p w:rsidR="006F1CAD" w:rsidRPr="00B917AA" w:rsidRDefault="006F1CAD" w:rsidP="00060309">
            <w:pPr>
              <w:widowControl/>
              <w:spacing w:afterLines="0"/>
              <w:rPr>
                <w:rStyle w:val="codefrag"/>
              </w:rPr>
            </w:pPr>
            <w:r w:rsidRPr="00B917AA">
              <w:rPr>
                <w:rStyle w:val="codefrag"/>
                <w:rFonts w:hint="eastAsia"/>
              </w:rPr>
              <w:t>只用于</w:t>
            </w:r>
            <w:r w:rsidRPr="00B917AA">
              <w:rPr>
                <w:rStyle w:val="codefrag"/>
                <w:rFonts w:hint="eastAsia"/>
              </w:rPr>
              <w:t>UDP</w:t>
            </w:r>
            <w:r w:rsidRPr="00B917AA">
              <w:rPr>
                <w:rStyle w:val="codefrag"/>
                <w:rFonts w:hint="eastAsia"/>
              </w:rPr>
              <w:t>传输：指定计数器</w:t>
            </w:r>
            <w:r w:rsidRPr="00B917AA">
              <w:rPr>
                <w:rStyle w:val="codefrag"/>
                <w:rFonts w:hint="eastAsia"/>
              </w:rPr>
              <w:t>T1</w:t>
            </w:r>
            <w:r w:rsidRPr="00B917AA">
              <w:rPr>
                <w:rStyle w:val="codefrag"/>
                <w:rFonts w:hint="eastAsia"/>
              </w:rPr>
              <w:t>值，在</w:t>
            </w:r>
            <w:r w:rsidRPr="00B917AA">
              <w:rPr>
                <w:rStyle w:val="codefrag"/>
                <w:rFonts w:hint="eastAsia"/>
              </w:rPr>
              <w:t>RFC3261</w:t>
            </w:r>
            <w:r w:rsidRPr="00B917AA">
              <w:rPr>
                <w:rStyle w:val="codefrag"/>
                <w:rFonts w:hint="eastAsia"/>
              </w:rPr>
              <w:t>，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B917AA">
                <w:rPr>
                  <w:rStyle w:val="codefrag"/>
                  <w:rFonts w:hint="eastAsia"/>
                </w:rPr>
                <w:t>17.1.1</w:t>
              </w:r>
            </w:smartTag>
            <w:r w:rsidRPr="00B917AA">
              <w:rPr>
                <w:rStyle w:val="codefrag"/>
                <w:rFonts w:hint="eastAsia"/>
              </w:rPr>
              <w:t>.2</w:t>
            </w:r>
            <w:r w:rsidRPr="00B917AA">
              <w:rPr>
                <w:rStyle w:val="codefrag"/>
                <w:rFonts w:hint="eastAsia"/>
              </w:rPr>
              <w:t>章节有描述</w:t>
            </w:r>
          </w:p>
        </w:tc>
        <w:tc>
          <w:tcPr>
            <w:tcW w:w="3918" w:type="dxa"/>
          </w:tcPr>
          <w:p w:rsidR="006F1CAD" w:rsidRPr="0078267D" w:rsidRDefault="006F1CAD" w:rsidP="00060309">
            <w:pPr>
              <w:widowControl/>
              <w:spacing w:afterLines="0"/>
              <w:jc w:val="left"/>
              <w:rPr>
                <w:color w:val="000000"/>
              </w:rPr>
            </w:pPr>
            <w:r w:rsidRPr="0078267D">
              <w:rPr>
                <w:rStyle w:val="codefrag"/>
                <w:color w:val="000000"/>
              </w:rPr>
              <w:t xml:space="preserve">&lt;send </w:t>
            </w:r>
            <w:proofErr w:type="spellStart"/>
            <w:r w:rsidRPr="0078267D">
              <w:rPr>
                <w:rStyle w:val="codefrag"/>
                <w:color w:val="000000"/>
              </w:rPr>
              <w:t>retrans</w:t>
            </w:r>
            <w:proofErr w:type="spellEnd"/>
            <w:r w:rsidRPr="0078267D">
              <w:rPr>
                <w:rStyle w:val="codefrag"/>
                <w:color w:val="000000"/>
              </w:rPr>
              <w:t>="500"&gt;</w:t>
            </w:r>
            <w:r w:rsidRPr="0078267D">
              <w:rPr>
                <w:color w:val="000000"/>
              </w:rPr>
              <w:t>: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6F1CAD">
              <w:rPr>
                <w:rStyle w:val="codefrag"/>
                <w:rFonts w:hint="eastAsia"/>
              </w:rPr>
              <w:t>表示每</w:t>
            </w:r>
            <w:r w:rsidRPr="006F1CAD">
              <w:rPr>
                <w:rStyle w:val="codefrag"/>
                <w:rFonts w:hint="eastAsia"/>
              </w:rPr>
              <w:t>500ms</w:t>
            </w:r>
            <w:r w:rsidRPr="006F1CAD">
              <w:rPr>
                <w:rStyle w:val="codefrag"/>
                <w:rFonts w:hint="eastAsia"/>
              </w:rPr>
              <w:t>重传输该消息</w:t>
            </w:r>
            <w:r w:rsidR="00953A40">
              <w:rPr>
                <w:rStyle w:val="codefrag"/>
                <w:rFonts w:hint="eastAsia"/>
              </w:rPr>
              <w:t>，</w:t>
            </w:r>
            <w:r w:rsidR="00953A40" w:rsidRPr="00953A40">
              <w:rPr>
                <w:rStyle w:val="codefrag"/>
              </w:rPr>
              <w:t>可在没收到响应的情况下</w:t>
            </w:r>
            <w:r w:rsidR="00953A40">
              <w:rPr>
                <w:rStyle w:val="codefrag"/>
                <w:rFonts w:hint="eastAsia"/>
              </w:rPr>
              <w:t>，</w:t>
            </w:r>
            <w:r w:rsidR="00953A40" w:rsidRPr="00953A40">
              <w:rPr>
                <w:rStyle w:val="codefrag"/>
                <w:rFonts w:hint="eastAsia"/>
              </w:rPr>
              <w:t>在设定的时间之后重传</w:t>
            </w:r>
            <w:r w:rsidR="00953A40">
              <w:rPr>
                <w:rStyle w:val="codefrag"/>
                <w:rFonts w:hint="eastAsia"/>
              </w:rPr>
              <w:t>。</w:t>
            </w:r>
          </w:p>
        </w:tc>
      </w:tr>
      <w:tr w:rsidR="006F1CAD" w:rsidRPr="00B917AA" w:rsidTr="00060309">
        <w:tc>
          <w:tcPr>
            <w:tcW w:w="1260" w:type="dxa"/>
            <w:vMerge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1440" w:type="dxa"/>
          </w:tcPr>
          <w:p w:rsidR="006F1CAD" w:rsidRPr="00B917AA" w:rsidRDefault="002233B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2233BF">
              <w:rPr>
                <w:rStyle w:val="codefrag"/>
              </w:rPr>
              <w:t>lost</w:t>
            </w:r>
          </w:p>
        </w:tc>
        <w:tc>
          <w:tcPr>
            <w:tcW w:w="2520" w:type="dxa"/>
          </w:tcPr>
          <w:p w:rsidR="006F1CAD" w:rsidRPr="00B917AA" w:rsidRDefault="002233B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2233BF">
              <w:rPr>
                <w:rStyle w:val="codefrag"/>
                <w:rFonts w:hint="eastAsia"/>
              </w:rPr>
              <w:t>模拟丢包率</w:t>
            </w:r>
          </w:p>
        </w:tc>
        <w:tc>
          <w:tcPr>
            <w:tcW w:w="3918" w:type="dxa"/>
          </w:tcPr>
          <w:p w:rsidR="002233BF" w:rsidRDefault="002233BF" w:rsidP="00060309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2233BF">
              <w:rPr>
                <w:rStyle w:val="codefrag"/>
                <w:rFonts w:hint="eastAsia"/>
                <w:color w:val="000000"/>
              </w:rPr>
              <w:t>&lt;send lost="10"&gt;:</w:t>
            </w:r>
          </w:p>
          <w:p w:rsidR="006F1CAD" w:rsidRPr="0078267D" w:rsidRDefault="002233BF" w:rsidP="00060309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2233BF">
              <w:rPr>
                <w:rStyle w:val="codefrag"/>
                <w:rFonts w:hint="eastAsia"/>
                <w:color w:val="000000"/>
              </w:rPr>
              <w:t>发送的丢包率为</w:t>
            </w:r>
            <w:r w:rsidRPr="002233BF">
              <w:rPr>
                <w:rStyle w:val="codefrag"/>
                <w:rFonts w:hint="eastAsia"/>
                <w:color w:val="000000"/>
              </w:rPr>
              <w:t>10%</w:t>
            </w:r>
          </w:p>
        </w:tc>
      </w:tr>
      <w:tr w:rsidR="006F1CAD" w:rsidRPr="00B917AA" w:rsidTr="00060309">
        <w:tc>
          <w:tcPr>
            <w:tcW w:w="1260" w:type="dxa"/>
            <w:vMerge w:val="restart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78267D">
              <w:rPr>
                <w:rStyle w:val="a6"/>
                <w:color w:val="000000"/>
              </w:rPr>
              <w:t>&lt;</w:t>
            </w:r>
            <w:proofErr w:type="spellStart"/>
            <w:r w:rsidRPr="0078267D">
              <w:rPr>
                <w:rStyle w:val="a6"/>
                <w:color w:val="000000"/>
              </w:rPr>
              <w:t>recv</w:t>
            </w:r>
            <w:proofErr w:type="spellEnd"/>
            <w:r w:rsidRPr="0078267D">
              <w:rPr>
                <w:rStyle w:val="a6"/>
                <w:color w:val="000000"/>
              </w:rPr>
              <w:t>&gt;</w:t>
            </w: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response</w:t>
            </w:r>
          </w:p>
        </w:tc>
        <w:tc>
          <w:tcPr>
            <w:tcW w:w="2520" w:type="dxa"/>
          </w:tcPr>
          <w:p w:rsidR="006F1CAD" w:rsidRPr="00B917AA" w:rsidRDefault="002233B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2233BF">
              <w:rPr>
                <w:rStyle w:val="codefrag"/>
                <w:rFonts w:hint="eastAsia"/>
                <w:lang w:val="fr-FR"/>
              </w:rPr>
              <w:t>指定</w:t>
            </w:r>
            <w:r w:rsidRPr="002233BF">
              <w:rPr>
                <w:rStyle w:val="codefrag"/>
                <w:rFonts w:hint="eastAsia"/>
                <w:lang w:val="fr-FR"/>
              </w:rPr>
              <w:t>SIPp</w:t>
            </w:r>
            <w:r w:rsidRPr="002233BF">
              <w:rPr>
                <w:rStyle w:val="codefrag"/>
                <w:rFonts w:hint="eastAsia"/>
                <w:lang w:val="fr-FR"/>
              </w:rPr>
              <w:t>期望收到的</w:t>
            </w:r>
            <w:r w:rsidRPr="002233BF">
              <w:rPr>
                <w:rStyle w:val="codefrag"/>
                <w:rFonts w:hint="eastAsia"/>
                <w:lang w:val="fr-FR"/>
              </w:rPr>
              <w:t>SIP</w:t>
            </w:r>
            <w:r w:rsidRPr="002233BF">
              <w:rPr>
                <w:rStyle w:val="codefrag"/>
                <w:rFonts w:hint="eastAsia"/>
                <w:lang w:val="fr-FR"/>
              </w:rPr>
              <w:t>消息代码，如</w:t>
            </w:r>
            <w:r w:rsidRPr="002233BF">
              <w:rPr>
                <w:rStyle w:val="codefrag"/>
                <w:rFonts w:hint="eastAsia"/>
                <w:lang w:val="fr-FR"/>
              </w:rPr>
              <w:t>1xx</w:t>
            </w:r>
            <w:r w:rsidRPr="002233BF">
              <w:rPr>
                <w:rStyle w:val="codefrag"/>
                <w:rFonts w:hint="eastAsia"/>
                <w:lang w:val="fr-FR"/>
              </w:rPr>
              <w:t>，</w:t>
            </w:r>
            <w:r w:rsidRPr="002233BF">
              <w:rPr>
                <w:rStyle w:val="codefrag"/>
                <w:rFonts w:hint="eastAsia"/>
                <w:lang w:val="fr-FR"/>
              </w:rPr>
              <w:t>2xx</w:t>
            </w:r>
            <w:r w:rsidRPr="002233BF">
              <w:rPr>
                <w:rStyle w:val="codefrag"/>
                <w:rFonts w:hint="eastAsia"/>
                <w:lang w:val="fr-FR"/>
              </w:rPr>
              <w:t>，</w:t>
            </w:r>
            <w:r w:rsidRPr="002233BF">
              <w:rPr>
                <w:rStyle w:val="codefrag"/>
                <w:rFonts w:hint="eastAsia"/>
                <w:lang w:val="fr-FR"/>
              </w:rPr>
              <w:t>3xx</w:t>
            </w:r>
            <w:r w:rsidRPr="002233BF">
              <w:rPr>
                <w:rStyle w:val="codefrag"/>
                <w:rFonts w:hint="eastAsia"/>
                <w:lang w:val="fr-FR"/>
              </w:rPr>
              <w:t>等</w:t>
            </w:r>
          </w:p>
        </w:tc>
        <w:tc>
          <w:tcPr>
            <w:tcW w:w="3918" w:type="dxa"/>
          </w:tcPr>
          <w:p w:rsidR="002233BF" w:rsidRDefault="002233BF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2233BF">
              <w:rPr>
                <w:rStyle w:val="codefrag"/>
                <w:rFonts w:hint="eastAsia"/>
                <w:lang w:val="fr-FR"/>
              </w:rPr>
              <w:t>&lt;recv response="200"&gt;:</w:t>
            </w:r>
          </w:p>
          <w:p w:rsidR="006F1CAD" w:rsidRPr="0078267D" w:rsidRDefault="002233BF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2233BF">
              <w:rPr>
                <w:rStyle w:val="codefrag"/>
                <w:rFonts w:hint="eastAsia"/>
                <w:lang w:val="fr-FR"/>
              </w:rPr>
              <w:t>表示</w:t>
            </w:r>
            <w:r w:rsidRPr="002233BF">
              <w:rPr>
                <w:rStyle w:val="codefrag"/>
                <w:rFonts w:hint="eastAsia"/>
                <w:lang w:val="fr-FR"/>
              </w:rPr>
              <w:t>SIPp</w:t>
            </w:r>
            <w:r w:rsidRPr="002233BF">
              <w:rPr>
                <w:rStyle w:val="codefrag"/>
                <w:rFonts w:hint="eastAsia"/>
                <w:lang w:val="fr-FR"/>
              </w:rPr>
              <w:t>期望收到代码为</w:t>
            </w:r>
            <w:r w:rsidRPr="002233BF">
              <w:rPr>
                <w:rStyle w:val="codefrag"/>
                <w:rFonts w:hint="eastAsia"/>
                <w:lang w:val="fr-FR"/>
              </w:rPr>
              <w:t>200</w:t>
            </w:r>
            <w:r w:rsidRPr="002233BF">
              <w:rPr>
                <w:rStyle w:val="codefrag"/>
                <w:rFonts w:hint="eastAsia"/>
                <w:lang w:val="fr-FR"/>
              </w:rPr>
              <w:t>的消息</w:t>
            </w:r>
          </w:p>
        </w:tc>
      </w:tr>
      <w:tr w:rsidR="006F1CAD" w:rsidRPr="00B917AA" w:rsidTr="00060309">
        <w:tc>
          <w:tcPr>
            <w:tcW w:w="1260" w:type="dxa"/>
            <w:vMerge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request</w:t>
            </w:r>
          </w:p>
        </w:tc>
        <w:tc>
          <w:tcPr>
            <w:tcW w:w="2520" w:type="dxa"/>
          </w:tcPr>
          <w:p w:rsidR="006F1CAD" w:rsidRPr="0078267D" w:rsidRDefault="002233BF" w:rsidP="00C63274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2233BF">
              <w:rPr>
                <w:rStyle w:val="codefrag"/>
                <w:rFonts w:hint="eastAsia"/>
                <w:lang w:val="fr-FR"/>
              </w:rPr>
              <w:t>指定</w:t>
            </w:r>
            <w:r w:rsidRPr="002233BF">
              <w:rPr>
                <w:rStyle w:val="codefrag"/>
                <w:rFonts w:hint="eastAsia"/>
                <w:lang w:val="fr-FR"/>
              </w:rPr>
              <w:t>SIPp</w:t>
            </w:r>
            <w:r w:rsidRPr="002233BF">
              <w:rPr>
                <w:rStyle w:val="codefrag"/>
                <w:rFonts w:hint="eastAsia"/>
                <w:lang w:val="fr-FR"/>
              </w:rPr>
              <w:t>期望</w:t>
            </w:r>
            <w:r w:rsidR="00C63274" w:rsidRPr="002233BF">
              <w:rPr>
                <w:rStyle w:val="codefrag"/>
                <w:rFonts w:hint="eastAsia"/>
                <w:lang w:val="fr-FR"/>
              </w:rPr>
              <w:t>收</w:t>
            </w:r>
            <w:r w:rsidRPr="002233BF">
              <w:rPr>
                <w:rStyle w:val="codefrag"/>
                <w:rFonts w:hint="eastAsia"/>
                <w:lang w:val="fr-FR"/>
              </w:rPr>
              <w:t>到的</w:t>
            </w:r>
            <w:r w:rsidRPr="002233BF">
              <w:rPr>
                <w:rStyle w:val="codefrag"/>
                <w:rFonts w:hint="eastAsia"/>
                <w:lang w:val="fr-FR"/>
              </w:rPr>
              <w:t>SIP</w:t>
            </w:r>
            <w:r w:rsidRPr="002233BF">
              <w:rPr>
                <w:rStyle w:val="codefrag"/>
                <w:rFonts w:hint="eastAsia"/>
                <w:lang w:val="fr-FR"/>
              </w:rPr>
              <w:t>请求消息，如：</w:t>
            </w:r>
            <w:r w:rsidRPr="002233BF">
              <w:rPr>
                <w:rStyle w:val="codefrag"/>
                <w:rFonts w:hint="eastAsia"/>
                <w:lang w:val="fr-FR"/>
              </w:rPr>
              <w:t>INVITE</w:t>
            </w:r>
            <w:r w:rsidRPr="002233BF">
              <w:rPr>
                <w:rStyle w:val="codefrag"/>
                <w:rFonts w:hint="eastAsia"/>
                <w:lang w:val="fr-FR"/>
              </w:rPr>
              <w:t>，</w:t>
            </w:r>
            <w:r w:rsidRPr="002233BF">
              <w:rPr>
                <w:rStyle w:val="codefrag"/>
                <w:rFonts w:hint="eastAsia"/>
                <w:lang w:val="fr-FR"/>
              </w:rPr>
              <w:t>ACK</w:t>
            </w:r>
            <w:r w:rsidRPr="002233BF">
              <w:rPr>
                <w:rStyle w:val="codefrag"/>
                <w:rFonts w:hint="eastAsia"/>
                <w:lang w:val="fr-FR"/>
              </w:rPr>
              <w:t>，</w:t>
            </w:r>
            <w:r w:rsidRPr="002233BF">
              <w:rPr>
                <w:rStyle w:val="codefrag"/>
                <w:rFonts w:hint="eastAsia"/>
                <w:lang w:val="fr-FR"/>
              </w:rPr>
              <w:t>BYE</w:t>
            </w:r>
            <w:r w:rsidRPr="002233BF">
              <w:rPr>
                <w:rStyle w:val="codefrag"/>
                <w:rFonts w:hint="eastAsia"/>
                <w:lang w:val="fr-FR"/>
              </w:rPr>
              <w:t>，</w:t>
            </w:r>
            <w:r w:rsidRPr="002233BF">
              <w:rPr>
                <w:rStyle w:val="codefrag"/>
                <w:rFonts w:hint="eastAsia"/>
                <w:lang w:val="fr-FR"/>
              </w:rPr>
              <w:t>REGISTER</w:t>
            </w:r>
            <w:r w:rsidRPr="002233BF">
              <w:rPr>
                <w:rStyle w:val="codefrag"/>
                <w:rFonts w:hint="eastAsia"/>
                <w:lang w:val="fr-FR"/>
              </w:rPr>
              <w:t>，</w:t>
            </w:r>
            <w:r w:rsidRPr="002233BF">
              <w:rPr>
                <w:rStyle w:val="codefrag"/>
                <w:rFonts w:hint="eastAsia"/>
                <w:lang w:val="fr-FR"/>
              </w:rPr>
              <w:t>CANCEL</w:t>
            </w:r>
            <w:r w:rsidRPr="002233BF">
              <w:rPr>
                <w:rStyle w:val="codefrag"/>
                <w:rFonts w:hint="eastAsia"/>
                <w:lang w:val="fr-FR"/>
              </w:rPr>
              <w:t>，</w:t>
            </w:r>
            <w:r w:rsidRPr="002233BF">
              <w:rPr>
                <w:rStyle w:val="codefrag"/>
                <w:rFonts w:hint="eastAsia"/>
                <w:lang w:val="fr-FR"/>
              </w:rPr>
              <w:t>OPTIONS</w:t>
            </w:r>
            <w:r w:rsidRPr="002233BF">
              <w:rPr>
                <w:rStyle w:val="codefrag"/>
                <w:rFonts w:hint="eastAsia"/>
                <w:lang w:val="fr-FR"/>
              </w:rPr>
              <w:t>等。</w:t>
            </w:r>
          </w:p>
        </w:tc>
        <w:tc>
          <w:tcPr>
            <w:tcW w:w="3918" w:type="dxa"/>
          </w:tcPr>
          <w:p w:rsidR="006F1CAD" w:rsidRPr="0078267D" w:rsidRDefault="006F1CAD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78267D">
              <w:rPr>
                <w:rStyle w:val="codefrag"/>
                <w:lang w:val="fr-FR"/>
              </w:rPr>
              <w:t>&lt;recv request="ACK"&gt;:</w:t>
            </w:r>
          </w:p>
          <w:p w:rsidR="006F1CAD" w:rsidRPr="0078267D" w:rsidRDefault="002233BF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2233BF">
              <w:rPr>
                <w:rStyle w:val="codefrag"/>
                <w:rFonts w:hint="eastAsia"/>
                <w:lang w:val="fr-FR"/>
              </w:rPr>
              <w:t>表示</w:t>
            </w:r>
            <w:r w:rsidRPr="002233BF">
              <w:rPr>
                <w:rStyle w:val="codefrag"/>
                <w:rFonts w:hint="eastAsia"/>
                <w:lang w:val="fr-FR"/>
              </w:rPr>
              <w:t>SIPp</w:t>
            </w:r>
            <w:r w:rsidRPr="002233BF">
              <w:rPr>
                <w:rStyle w:val="codefrag"/>
                <w:rFonts w:hint="eastAsia"/>
                <w:lang w:val="fr-FR"/>
              </w:rPr>
              <w:t>期望收到</w:t>
            </w:r>
            <w:r w:rsidRPr="002233BF">
              <w:rPr>
                <w:rStyle w:val="codefrag"/>
                <w:rFonts w:hint="eastAsia"/>
                <w:lang w:val="fr-FR"/>
              </w:rPr>
              <w:t>ACK</w:t>
            </w:r>
            <w:r w:rsidRPr="002233BF">
              <w:rPr>
                <w:rStyle w:val="codefrag"/>
                <w:rFonts w:hint="eastAsia"/>
                <w:lang w:val="fr-FR"/>
              </w:rPr>
              <w:t>请求</w:t>
            </w:r>
          </w:p>
        </w:tc>
      </w:tr>
      <w:tr w:rsidR="006F1CAD" w:rsidRPr="001A0FC2" w:rsidTr="00060309">
        <w:tc>
          <w:tcPr>
            <w:tcW w:w="1260" w:type="dxa"/>
            <w:vMerge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optional</w:t>
            </w:r>
          </w:p>
        </w:tc>
        <w:tc>
          <w:tcPr>
            <w:tcW w:w="2520" w:type="dxa"/>
          </w:tcPr>
          <w:p w:rsidR="006F1CAD" w:rsidRPr="0078267D" w:rsidRDefault="00941196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941196">
              <w:rPr>
                <w:rStyle w:val="codefrag"/>
                <w:rFonts w:hint="eastAsia"/>
                <w:lang w:val="fr-FR"/>
              </w:rPr>
              <w:t>指定</w:t>
            </w:r>
            <w:r w:rsidRPr="00941196">
              <w:rPr>
                <w:rStyle w:val="codefrag"/>
                <w:rFonts w:hint="eastAsia"/>
                <w:lang w:val="fr-FR"/>
              </w:rPr>
              <w:t>SIPp</w:t>
            </w:r>
            <w:r w:rsidRPr="00941196">
              <w:rPr>
                <w:rStyle w:val="codefrag"/>
                <w:rFonts w:hint="eastAsia"/>
                <w:lang w:val="fr-FR"/>
              </w:rPr>
              <w:t>期望收到的消息是可选的，对端可以回这个期望的消息，也可以没有回这个期望的消息。</w:t>
            </w:r>
          </w:p>
        </w:tc>
        <w:tc>
          <w:tcPr>
            <w:tcW w:w="3918" w:type="dxa"/>
          </w:tcPr>
          <w:p w:rsidR="006F1CAD" w:rsidRPr="0078267D" w:rsidRDefault="006F1CAD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78267D">
              <w:rPr>
                <w:rStyle w:val="codefrag"/>
                <w:lang w:val="fr-FR"/>
              </w:rPr>
              <w:t>&lt;recv response="100" optional="true"&gt;:</w:t>
            </w:r>
          </w:p>
          <w:p w:rsidR="006F1CAD" w:rsidRPr="0078267D" w:rsidRDefault="00941196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941196">
              <w:rPr>
                <w:rStyle w:val="codefrag"/>
                <w:rFonts w:hint="eastAsia"/>
                <w:lang w:val="fr-FR"/>
              </w:rPr>
              <w:t>表示</w:t>
            </w:r>
            <w:r w:rsidRPr="00941196">
              <w:rPr>
                <w:rStyle w:val="codefrag"/>
                <w:rFonts w:hint="eastAsia"/>
                <w:lang w:val="fr-FR"/>
              </w:rPr>
              <w:t>SIPp</w:t>
            </w:r>
            <w:r w:rsidRPr="00941196">
              <w:rPr>
                <w:rStyle w:val="codefrag"/>
                <w:rFonts w:hint="eastAsia"/>
                <w:lang w:val="fr-FR"/>
              </w:rPr>
              <w:t>期望收到代码为</w:t>
            </w:r>
            <w:r w:rsidRPr="00941196">
              <w:rPr>
                <w:rStyle w:val="codefrag"/>
                <w:rFonts w:hint="eastAsia"/>
                <w:lang w:val="fr-FR"/>
              </w:rPr>
              <w:t>100</w:t>
            </w:r>
            <w:r w:rsidRPr="00941196">
              <w:rPr>
                <w:rStyle w:val="codefrag"/>
                <w:rFonts w:hint="eastAsia"/>
                <w:lang w:val="fr-FR"/>
              </w:rPr>
              <w:t>的消息，但如果没有收到也没有关系。</w:t>
            </w:r>
          </w:p>
        </w:tc>
      </w:tr>
      <w:tr w:rsidR="000E667C" w:rsidRPr="00B917AA" w:rsidTr="00060309">
        <w:tc>
          <w:tcPr>
            <w:tcW w:w="1260" w:type="dxa"/>
            <w:vMerge/>
          </w:tcPr>
          <w:p w:rsidR="000E667C" w:rsidRPr="00941196" w:rsidRDefault="000E667C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</w:p>
        </w:tc>
        <w:tc>
          <w:tcPr>
            <w:tcW w:w="1440" w:type="dxa"/>
          </w:tcPr>
          <w:p w:rsidR="000E667C" w:rsidRPr="00B917AA" w:rsidRDefault="000E667C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action</w:t>
            </w:r>
          </w:p>
        </w:tc>
        <w:tc>
          <w:tcPr>
            <w:tcW w:w="2520" w:type="dxa"/>
          </w:tcPr>
          <w:p w:rsidR="000E667C" w:rsidRPr="00B34616" w:rsidRDefault="000E667C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0E667C">
              <w:rPr>
                <w:rStyle w:val="codefrag"/>
                <w:rFonts w:hint="eastAsia"/>
                <w:lang w:val="fr-FR"/>
              </w:rPr>
              <w:t>指定当收到指定的消息时</w:t>
            </w:r>
            <w:r w:rsidRPr="000E667C">
              <w:rPr>
                <w:rStyle w:val="codefrag"/>
                <w:rFonts w:hint="eastAsia"/>
                <w:lang w:val="fr-FR"/>
              </w:rPr>
              <w:t>SIPp</w:t>
            </w:r>
            <w:r w:rsidRPr="000E667C">
              <w:rPr>
                <w:rStyle w:val="codefrag"/>
                <w:rFonts w:hint="eastAsia"/>
                <w:lang w:val="fr-FR"/>
              </w:rPr>
              <w:t>需要采取的动作</w:t>
            </w:r>
          </w:p>
        </w:tc>
        <w:tc>
          <w:tcPr>
            <w:tcW w:w="3918" w:type="dxa"/>
          </w:tcPr>
          <w:p w:rsidR="000E667C" w:rsidRPr="0078267D" w:rsidRDefault="000E667C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</w:p>
        </w:tc>
      </w:tr>
      <w:tr w:rsidR="006F1CAD" w:rsidRPr="00B917AA" w:rsidTr="00060309">
        <w:tc>
          <w:tcPr>
            <w:tcW w:w="1260" w:type="dxa"/>
            <w:vMerge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lost</w:t>
            </w:r>
          </w:p>
        </w:tc>
        <w:tc>
          <w:tcPr>
            <w:tcW w:w="2520" w:type="dxa"/>
          </w:tcPr>
          <w:p w:rsidR="006F1CAD" w:rsidRPr="0078267D" w:rsidRDefault="00941196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2233BF">
              <w:rPr>
                <w:rStyle w:val="codefrag"/>
                <w:rFonts w:hint="eastAsia"/>
              </w:rPr>
              <w:t>模拟丢包率</w:t>
            </w:r>
          </w:p>
        </w:tc>
        <w:tc>
          <w:tcPr>
            <w:tcW w:w="3918" w:type="dxa"/>
          </w:tcPr>
          <w:p w:rsidR="006F1CAD" w:rsidRPr="0078267D" w:rsidRDefault="006F1CAD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78267D">
              <w:rPr>
                <w:rStyle w:val="codefrag"/>
                <w:lang w:val="fr-FR"/>
              </w:rPr>
              <w:t>&lt;recv lost="10"&gt;</w:t>
            </w:r>
          </w:p>
        </w:tc>
      </w:tr>
      <w:tr w:rsidR="006F1CAD" w:rsidRPr="00B917AA" w:rsidTr="00060309">
        <w:tc>
          <w:tcPr>
            <w:tcW w:w="1260" w:type="dxa"/>
          </w:tcPr>
          <w:p w:rsidR="006F1CAD" w:rsidRPr="00B917AA" w:rsidRDefault="006F1CAD" w:rsidP="00060309">
            <w:pPr>
              <w:widowControl/>
              <w:spacing w:afterLines="0"/>
              <w:rPr>
                <w:rStyle w:val="codefrag"/>
              </w:rPr>
            </w:pPr>
            <w:r w:rsidRPr="0078267D">
              <w:rPr>
                <w:rStyle w:val="a6"/>
                <w:color w:val="000000"/>
              </w:rPr>
              <w:t>&lt;</w:t>
            </w:r>
            <w:r w:rsidRPr="0078267D">
              <w:rPr>
                <w:rStyle w:val="a6"/>
                <w:rFonts w:hint="eastAsia"/>
                <w:color w:val="000000"/>
              </w:rPr>
              <w:t>pause</w:t>
            </w:r>
            <w:r w:rsidRPr="0078267D">
              <w:rPr>
                <w:rStyle w:val="a6"/>
                <w:color w:val="000000"/>
              </w:rPr>
              <w:t>&gt;</w:t>
            </w: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milliseconds</w:t>
            </w:r>
          </w:p>
        </w:tc>
        <w:tc>
          <w:tcPr>
            <w:tcW w:w="2520" w:type="dxa"/>
          </w:tcPr>
          <w:p w:rsidR="006F1CAD" w:rsidRPr="00B917AA" w:rsidRDefault="00941196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941196">
              <w:rPr>
                <w:rStyle w:val="codefrag"/>
                <w:rFonts w:hint="eastAsia"/>
              </w:rPr>
              <w:t>定义暂停的时间，单位为</w:t>
            </w:r>
            <w:proofErr w:type="spellStart"/>
            <w:r w:rsidRPr="00941196">
              <w:rPr>
                <w:rStyle w:val="codefrag"/>
                <w:rFonts w:hint="eastAsia"/>
              </w:rPr>
              <w:t>ms</w:t>
            </w:r>
            <w:proofErr w:type="spellEnd"/>
            <w:r w:rsidR="006F1CAD" w:rsidRPr="00B917AA">
              <w:rPr>
                <w:rStyle w:val="codefrag"/>
                <w:rFonts w:hint="eastAsia"/>
              </w:rPr>
              <w:t>。</w:t>
            </w:r>
            <w:r w:rsidRPr="00941196">
              <w:rPr>
                <w:rStyle w:val="codefrag"/>
                <w:rFonts w:hint="eastAsia"/>
              </w:rPr>
              <w:t>当没有指定时间时，则使用命令行参数</w:t>
            </w:r>
            <w:r w:rsidRPr="00941196">
              <w:rPr>
                <w:rStyle w:val="codefrag"/>
                <w:rFonts w:hint="eastAsia"/>
              </w:rPr>
              <w:t>-d</w:t>
            </w:r>
            <w:r w:rsidRPr="00941196">
              <w:rPr>
                <w:rStyle w:val="codefrag"/>
                <w:rFonts w:hint="eastAsia"/>
              </w:rPr>
              <w:t>来指定。</w:t>
            </w:r>
          </w:p>
        </w:tc>
        <w:tc>
          <w:tcPr>
            <w:tcW w:w="3918" w:type="dxa"/>
          </w:tcPr>
          <w:p w:rsidR="006F1CAD" w:rsidRPr="0078267D" w:rsidRDefault="006F1CAD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78267D">
              <w:rPr>
                <w:rStyle w:val="codefrag"/>
                <w:lang w:val="fr-FR"/>
              </w:rPr>
              <w:t>&lt;pause milliseconds="5000"/&gt;:</w:t>
            </w:r>
          </w:p>
          <w:p w:rsidR="006F1CAD" w:rsidRPr="0078267D" w:rsidRDefault="00941196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941196">
              <w:rPr>
                <w:rStyle w:val="codefrag"/>
                <w:rFonts w:hint="eastAsia"/>
                <w:lang w:val="fr-FR"/>
              </w:rPr>
              <w:t>暂停脚本</w:t>
            </w:r>
            <w:r w:rsidRPr="00941196">
              <w:rPr>
                <w:rStyle w:val="codefrag"/>
                <w:rFonts w:hint="eastAsia"/>
                <w:lang w:val="fr-FR"/>
              </w:rPr>
              <w:t>5</w:t>
            </w:r>
            <w:r w:rsidRPr="00941196">
              <w:rPr>
                <w:rStyle w:val="codefrag"/>
                <w:rFonts w:hint="eastAsia"/>
                <w:lang w:val="fr-FR"/>
              </w:rPr>
              <w:t>秒钟</w:t>
            </w:r>
          </w:p>
        </w:tc>
      </w:tr>
      <w:tr w:rsidR="006F1CAD" w:rsidRPr="00B917AA" w:rsidTr="00060309">
        <w:tc>
          <w:tcPr>
            <w:tcW w:w="1260" w:type="dxa"/>
          </w:tcPr>
          <w:p w:rsidR="006F1CAD" w:rsidRPr="0078267D" w:rsidRDefault="006F1CAD" w:rsidP="00060309">
            <w:pPr>
              <w:widowControl/>
              <w:spacing w:afterLines="0"/>
              <w:rPr>
                <w:rStyle w:val="a6"/>
                <w:color w:val="000000"/>
              </w:rPr>
            </w:pPr>
            <w:r w:rsidRPr="0078267D">
              <w:rPr>
                <w:rStyle w:val="a6"/>
                <w:color w:val="000000"/>
              </w:rPr>
              <w:t>&lt;</w:t>
            </w:r>
            <w:proofErr w:type="spellStart"/>
            <w:r w:rsidRPr="0078267D">
              <w:rPr>
                <w:rStyle w:val="a6"/>
                <w:color w:val="000000"/>
              </w:rPr>
              <w:t>sendCmd</w:t>
            </w:r>
            <w:proofErr w:type="spellEnd"/>
            <w:r w:rsidRPr="0078267D">
              <w:rPr>
                <w:rStyle w:val="a6"/>
                <w:color w:val="000000"/>
              </w:rPr>
              <w:t>&gt;</w:t>
            </w: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&lt;![CDATA[]]&gt;</w:t>
            </w:r>
          </w:p>
        </w:tc>
        <w:tc>
          <w:tcPr>
            <w:tcW w:w="2520" w:type="dxa"/>
          </w:tcPr>
          <w:p w:rsidR="006F1CAD" w:rsidRPr="00B917AA" w:rsidRDefault="00513FF4" w:rsidP="00513FF4">
            <w:pPr>
              <w:widowControl/>
              <w:spacing w:afterLines="0"/>
              <w:jc w:val="left"/>
              <w:rPr>
                <w:rStyle w:val="codefrag"/>
              </w:rPr>
            </w:pPr>
            <w:r w:rsidRPr="00513FF4">
              <w:rPr>
                <w:rStyle w:val="codefrag"/>
                <w:rFonts w:hint="eastAsia"/>
              </w:rPr>
              <w:t>用于</w:t>
            </w:r>
            <w:r w:rsidRPr="00513FF4">
              <w:rPr>
                <w:rStyle w:val="codefrag"/>
                <w:rFonts w:hint="eastAsia"/>
              </w:rPr>
              <w:t>SIP</w:t>
            </w:r>
            <w:r w:rsidRPr="00513FF4">
              <w:rPr>
                <w:rStyle w:val="codefrag"/>
                <w:rFonts w:hint="eastAsia"/>
              </w:rPr>
              <w:t>中第三方呼叫控制（</w:t>
            </w:r>
            <w:r w:rsidRPr="00513FF4">
              <w:rPr>
                <w:rStyle w:val="codefrag"/>
                <w:rFonts w:hint="eastAsia"/>
              </w:rPr>
              <w:t>3PCC</w:t>
            </w:r>
            <w:r w:rsidRPr="00513FF4">
              <w:rPr>
                <w:rStyle w:val="codefrag"/>
                <w:rFonts w:hint="eastAsia"/>
              </w:rPr>
              <w:t>）</w:t>
            </w:r>
            <w:r w:rsidR="006F1CAD" w:rsidRPr="00B917AA">
              <w:rPr>
                <w:rStyle w:val="codefrag"/>
                <w:rFonts w:hint="eastAsia"/>
              </w:rPr>
              <w:t>。</w:t>
            </w:r>
            <w:r w:rsidR="006F1CAD" w:rsidRPr="00B917AA">
              <w:rPr>
                <w:rStyle w:val="codefrag"/>
                <w:rFonts w:hint="eastAsia"/>
              </w:rPr>
              <w:t>CDATA</w:t>
            </w:r>
            <w:r w:rsidR="006F1CAD" w:rsidRPr="00B917AA">
              <w:rPr>
                <w:rStyle w:val="codefrag"/>
                <w:rFonts w:hint="eastAsia"/>
              </w:rPr>
              <w:t>必须包括</w:t>
            </w:r>
            <w:r w:rsidR="006F1CAD" w:rsidRPr="00B917AA">
              <w:rPr>
                <w:rStyle w:val="codefrag"/>
                <w:rFonts w:hint="eastAsia"/>
              </w:rPr>
              <w:t>Call-ID</w:t>
            </w:r>
            <w:r w:rsidR="006F1CAD" w:rsidRPr="00B917AA">
              <w:rPr>
                <w:rStyle w:val="codefrag"/>
                <w:rFonts w:hint="eastAsia"/>
              </w:rPr>
              <w:t>。</w:t>
            </w:r>
          </w:p>
        </w:tc>
        <w:tc>
          <w:tcPr>
            <w:tcW w:w="3918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&lt;</w:t>
            </w:r>
            <w:proofErr w:type="spellStart"/>
            <w:r w:rsidRPr="00B917AA">
              <w:rPr>
                <w:rStyle w:val="codefrag"/>
              </w:rPr>
              <w:t>sendCmd</w:t>
            </w:r>
            <w:proofErr w:type="spellEnd"/>
            <w:r w:rsidRPr="00B917AA">
              <w:rPr>
                <w:rStyle w:val="codefrag"/>
              </w:rPr>
              <w:t>&gt;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 xml:space="preserve">  &lt;![CDATA[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 xml:space="preserve">    Call-ID: [</w:t>
            </w:r>
            <w:proofErr w:type="spellStart"/>
            <w:r w:rsidRPr="00B917AA">
              <w:rPr>
                <w:rStyle w:val="codefrag"/>
              </w:rPr>
              <w:t>call_id</w:t>
            </w:r>
            <w:proofErr w:type="spellEnd"/>
            <w:r w:rsidRPr="00B917AA">
              <w:rPr>
                <w:rStyle w:val="codefrag"/>
              </w:rPr>
              <w:t>]</w:t>
            </w:r>
          </w:p>
          <w:p w:rsidR="00513FF4" w:rsidRPr="00B917AA" w:rsidRDefault="001758FF" w:rsidP="00513FF4">
            <w:pPr>
              <w:widowControl/>
              <w:spacing w:afterLines="0"/>
              <w:ind w:firstLine="42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……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 xml:space="preserve">   ]]&gt;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&lt;/</w:t>
            </w:r>
            <w:proofErr w:type="spellStart"/>
            <w:r w:rsidRPr="00B917AA">
              <w:rPr>
                <w:rStyle w:val="codefrag"/>
              </w:rPr>
              <w:t>sendCmd</w:t>
            </w:r>
            <w:proofErr w:type="spellEnd"/>
            <w:r w:rsidRPr="00B917AA">
              <w:rPr>
                <w:rStyle w:val="codefrag"/>
              </w:rPr>
              <w:t>&gt;</w:t>
            </w:r>
          </w:p>
        </w:tc>
      </w:tr>
      <w:tr w:rsidR="006F1CAD" w:rsidRPr="00B917AA" w:rsidTr="00060309">
        <w:tc>
          <w:tcPr>
            <w:tcW w:w="1260" w:type="dxa"/>
          </w:tcPr>
          <w:p w:rsidR="006F1CAD" w:rsidRPr="0078267D" w:rsidRDefault="006F1CAD" w:rsidP="00060309">
            <w:pPr>
              <w:widowControl/>
              <w:spacing w:afterLines="0"/>
              <w:rPr>
                <w:rStyle w:val="a6"/>
                <w:color w:val="000000"/>
              </w:rPr>
            </w:pPr>
            <w:r w:rsidRPr="0078267D">
              <w:rPr>
                <w:rStyle w:val="a6"/>
                <w:color w:val="000000"/>
              </w:rPr>
              <w:t>&lt;</w:t>
            </w:r>
            <w:proofErr w:type="spellStart"/>
            <w:r w:rsidRPr="0078267D">
              <w:rPr>
                <w:rStyle w:val="a6"/>
                <w:color w:val="000000"/>
              </w:rPr>
              <w:t>recvCmd</w:t>
            </w:r>
            <w:proofErr w:type="spellEnd"/>
            <w:r w:rsidRPr="0078267D">
              <w:rPr>
                <w:rStyle w:val="a6"/>
                <w:color w:val="000000"/>
              </w:rPr>
              <w:t>&gt;</w:t>
            </w:r>
          </w:p>
        </w:tc>
        <w:tc>
          <w:tcPr>
            <w:tcW w:w="1440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action</w:t>
            </w:r>
          </w:p>
        </w:tc>
        <w:tc>
          <w:tcPr>
            <w:tcW w:w="2520" w:type="dxa"/>
          </w:tcPr>
          <w:p w:rsidR="006F1CAD" w:rsidRPr="00B917AA" w:rsidRDefault="00513FF4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513FF4">
              <w:rPr>
                <w:rStyle w:val="codefrag"/>
                <w:rFonts w:hint="eastAsia"/>
              </w:rPr>
              <w:t>当接收到命令时定义一个动作</w:t>
            </w:r>
            <w:r w:rsidR="006F1CAD" w:rsidRPr="00B917AA">
              <w:rPr>
                <w:rStyle w:val="codefrag"/>
                <w:rFonts w:hint="eastAsia"/>
              </w:rPr>
              <w:t>。</w:t>
            </w:r>
          </w:p>
        </w:tc>
        <w:tc>
          <w:tcPr>
            <w:tcW w:w="3918" w:type="dxa"/>
          </w:tcPr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&lt;</w:t>
            </w:r>
            <w:proofErr w:type="spellStart"/>
            <w:r w:rsidRPr="00B917AA">
              <w:rPr>
                <w:rStyle w:val="codefrag"/>
              </w:rPr>
              <w:t>recvCmd</w:t>
            </w:r>
            <w:proofErr w:type="spellEnd"/>
            <w:r w:rsidRPr="00B917AA">
              <w:rPr>
                <w:rStyle w:val="codefrag"/>
              </w:rPr>
              <w:t>&gt;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 xml:space="preserve">  &lt;action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 xml:space="preserve">     &lt;</w:t>
            </w:r>
            <w:proofErr w:type="spellStart"/>
            <w:r w:rsidRPr="00B917AA">
              <w:rPr>
                <w:rStyle w:val="codefrag"/>
              </w:rPr>
              <w:t>ereg</w:t>
            </w:r>
            <w:proofErr w:type="spellEnd"/>
            <w:r w:rsidRPr="00B917AA">
              <w:rPr>
                <w:rStyle w:val="codefrag"/>
              </w:rPr>
              <w:t xml:space="preserve"> </w:t>
            </w:r>
            <w:proofErr w:type="spellStart"/>
            <w:r w:rsidRPr="00B917AA">
              <w:rPr>
                <w:rStyle w:val="codefrag"/>
              </w:rPr>
              <w:t>regexp</w:t>
            </w:r>
            <w:proofErr w:type="spellEnd"/>
            <w:r w:rsidRPr="00B917AA">
              <w:rPr>
                <w:rStyle w:val="codefrag"/>
              </w:rPr>
              <w:t>="Content-Type:.*"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 xml:space="preserve">           </w:t>
            </w:r>
            <w:proofErr w:type="spellStart"/>
            <w:r w:rsidRPr="00B917AA">
              <w:rPr>
                <w:rStyle w:val="codefrag"/>
              </w:rPr>
              <w:t>search_in</w:t>
            </w:r>
            <w:proofErr w:type="spellEnd"/>
            <w:r w:rsidRPr="00B917AA">
              <w:rPr>
                <w:rStyle w:val="codefrag"/>
              </w:rPr>
              <w:t>="</w:t>
            </w:r>
            <w:proofErr w:type="spellStart"/>
            <w:r w:rsidRPr="00B917AA">
              <w:rPr>
                <w:rStyle w:val="codefrag"/>
              </w:rPr>
              <w:t>msg</w:t>
            </w:r>
            <w:proofErr w:type="spellEnd"/>
            <w:r w:rsidRPr="00B917AA">
              <w:rPr>
                <w:rStyle w:val="codefrag"/>
              </w:rPr>
              <w:t>"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lastRenderedPageBreak/>
              <w:t xml:space="preserve">           </w:t>
            </w:r>
            <w:proofErr w:type="spellStart"/>
            <w:r w:rsidRPr="00B917AA">
              <w:rPr>
                <w:rStyle w:val="codefrag"/>
              </w:rPr>
              <w:t>assign_to</w:t>
            </w:r>
            <w:proofErr w:type="spellEnd"/>
            <w:r w:rsidRPr="00B917AA">
              <w:rPr>
                <w:rStyle w:val="codefrag"/>
              </w:rPr>
              <w:t>="2"/&gt;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 xml:space="preserve">  &lt;/action&gt;</w:t>
            </w:r>
          </w:p>
          <w:p w:rsidR="006F1CAD" w:rsidRPr="00B917AA" w:rsidRDefault="006F1CA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917AA">
              <w:rPr>
                <w:rStyle w:val="codefrag"/>
              </w:rPr>
              <w:t>&lt;/</w:t>
            </w:r>
            <w:proofErr w:type="spellStart"/>
            <w:r w:rsidRPr="00B917AA">
              <w:rPr>
                <w:rStyle w:val="codefrag"/>
              </w:rPr>
              <w:t>recvCmd</w:t>
            </w:r>
            <w:proofErr w:type="spellEnd"/>
            <w:r w:rsidRPr="00B917AA">
              <w:rPr>
                <w:rStyle w:val="codefrag"/>
              </w:rPr>
              <w:t>&gt;</w:t>
            </w:r>
          </w:p>
        </w:tc>
      </w:tr>
      <w:tr w:rsidR="00C87BEF" w:rsidRPr="00B917AA" w:rsidTr="00060309">
        <w:tc>
          <w:tcPr>
            <w:tcW w:w="1260" w:type="dxa"/>
          </w:tcPr>
          <w:p w:rsidR="00C87BEF" w:rsidRPr="0078267D" w:rsidRDefault="00C87BEF" w:rsidP="00060309">
            <w:pPr>
              <w:widowControl/>
              <w:spacing w:afterLines="0"/>
              <w:rPr>
                <w:rStyle w:val="a6"/>
                <w:color w:val="000000"/>
              </w:rPr>
            </w:pPr>
            <w:r>
              <w:rPr>
                <w:rStyle w:val="a6"/>
                <w:rFonts w:hint="eastAsia"/>
                <w:color w:val="000000"/>
              </w:rPr>
              <w:lastRenderedPageBreak/>
              <w:t>通用</w:t>
            </w:r>
          </w:p>
        </w:tc>
        <w:tc>
          <w:tcPr>
            <w:tcW w:w="1440" w:type="dxa"/>
          </w:tcPr>
          <w:p w:rsidR="00C87BEF" w:rsidRPr="00B917AA" w:rsidRDefault="00C87BE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proofErr w:type="spellStart"/>
            <w:r w:rsidRPr="00B917AA">
              <w:rPr>
                <w:rStyle w:val="codefrag"/>
              </w:rPr>
              <w:t>crlf</w:t>
            </w:r>
            <w:proofErr w:type="spellEnd"/>
          </w:p>
        </w:tc>
        <w:tc>
          <w:tcPr>
            <w:tcW w:w="2520" w:type="dxa"/>
          </w:tcPr>
          <w:p w:rsidR="00C87BEF" w:rsidRPr="00513FF4" w:rsidRDefault="00C87BE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B34616">
              <w:rPr>
                <w:rStyle w:val="codefrag"/>
                <w:rFonts w:hint="eastAsia"/>
              </w:rPr>
              <w:t>在脚本视图中对应的位置处输出一个空行</w:t>
            </w:r>
          </w:p>
        </w:tc>
        <w:tc>
          <w:tcPr>
            <w:tcW w:w="3918" w:type="dxa"/>
          </w:tcPr>
          <w:p w:rsidR="00C87BEF" w:rsidRPr="00B917AA" w:rsidRDefault="00C87BE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78267D">
              <w:rPr>
                <w:rStyle w:val="codefrag"/>
                <w:color w:val="000000"/>
              </w:rPr>
              <w:t xml:space="preserve">&lt;send </w:t>
            </w:r>
            <w:proofErr w:type="spellStart"/>
            <w:r w:rsidRPr="0078267D">
              <w:rPr>
                <w:rStyle w:val="codefrag"/>
                <w:color w:val="000000"/>
              </w:rPr>
              <w:t>crlf</w:t>
            </w:r>
            <w:proofErr w:type="spellEnd"/>
            <w:r w:rsidRPr="0078267D">
              <w:rPr>
                <w:rStyle w:val="codefrag"/>
                <w:color w:val="000000"/>
              </w:rPr>
              <w:t>="true"&gt;</w:t>
            </w:r>
          </w:p>
        </w:tc>
      </w:tr>
    </w:tbl>
    <w:p w:rsidR="00C449FA" w:rsidRDefault="00767C9A" w:rsidP="006F1CAD">
      <w:pPr>
        <w:spacing w:after="156"/>
      </w:pPr>
      <w:r w:rsidRPr="00767C9A">
        <w:rPr>
          <w:rFonts w:hint="eastAsia"/>
        </w:rPr>
        <w:t>有些命令在书写时是成对出现的，如</w:t>
      </w:r>
      <w:r w:rsidRPr="00767C9A">
        <w:rPr>
          <w:rFonts w:hint="eastAsia"/>
        </w:rPr>
        <w:t>&lt;send&gt; &lt;/send&gt;</w:t>
      </w:r>
      <w:r w:rsidRPr="00767C9A">
        <w:rPr>
          <w:rFonts w:hint="eastAsia"/>
        </w:rPr>
        <w:t>是一对，有些命令在书些时不用成对出现，如</w:t>
      </w:r>
      <w:r w:rsidRPr="00767C9A">
        <w:rPr>
          <w:rFonts w:hint="eastAsia"/>
        </w:rPr>
        <w:t>&lt;pause milliseconds="5000"/&gt;</w:t>
      </w:r>
      <w:r w:rsidRPr="00767C9A">
        <w:rPr>
          <w:rFonts w:hint="eastAsia"/>
        </w:rPr>
        <w:t>。</w:t>
      </w:r>
    </w:p>
    <w:p w:rsidR="00E2426E" w:rsidRPr="002A728E" w:rsidRDefault="00E2426E" w:rsidP="00E2426E">
      <w:pPr>
        <w:pStyle w:val="20"/>
        <w:rPr>
          <w:b w:val="0"/>
          <w:sz w:val="28"/>
          <w:szCs w:val="28"/>
        </w:rPr>
      </w:pPr>
      <w:proofErr w:type="spellStart"/>
      <w:r w:rsidRPr="002A728E">
        <w:rPr>
          <w:rFonts w:hint="eastAsia"/>
          <w:b w:val="0"/>
          <w:sz w:val="28"/>
          <w:szCs w:val="28"/>
        </w:rPr>
        <w:t>SIPp</w:t>
      </w:r>
      <w:proofErr w:type="spellEnd"/>
      <w:r w:rsidRPr="002A728E">
        <w:rPr>
          <w:rFonts w:hint="eastAsia"/>
          <w:b w:val="0"/>
          <w:sz w:val="28"/>
          <w:szCs w:val="28"/>
        </w:rPr>
        <w:t>脚本关键词</w:t>
      </w:r>
    </w:p>
    <w:p w:rsidR="00E2426E" w:rsidRDefault="00E2426E" w:rsidP="00E2426E">
      <w:pPr>
        <w:spacing w:afterLines="0"/>
      </w:pPr>
      <w:r>
        <w:rPr>
          <w:rFonts w:hint="eastAsia"/>
        </w:rPr>
        <w:t>常用关键词</w:t>
      </w:r>
      <w:r w:rsidRPr="0044241A">
        <w:rPr>
          <w:rFonts w:hint="eastAsia"/>
        </w:rPr>
        <w:t>具体可见下表</w:t>
      </w:r>
      <w:r w:rsidRPr="0044241A">
        <w:rPr>
          <w:rFonts w:hint="eastAsia"/>
        </w:rPr>
        <w:t>"</w:t>
      </w:r>
      <w:r w:rsidRPr="0044241A">
        <w:rPr>
          <w:rFonts w:hint="eastAsia"/>
        </w:rPr>
        <w:t>关键词列表</w:t>
      </w:r>
      <w:r w:rsidRPr="0044241A">
        <w:rPr>
          <w:rFonts w:hint="eastAsia"/>
        </w:rPr>
        <w:t>"</w:t>
      </w:r>
      <w:r w:rsidRPr="0044241A">
        <w:rPr>
          <w:rFonts w:hint="eastAsia"/>
        </w:rPr>
        <w:t>。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43"/>
        <w:gridCol w:w="1701"/>
        <w:gridCol w:w="4678"/>
      </w:tblGrid>
      <w:tr w:rsidR="00E2426E" w:rsidRPr="00B917AA" w:rsidTr="0094719E">
        <w:tc>
          <w:tcPr>
            <w:tcW w:w="1843" w:type="dxa"/>
            <w:shd w:val="clear" w:color="auto" w:fill="C0C0C0"/>
          </w:tcPr>
          <w:p w:rsidR="00E2426E" w:rsidRPr="00B917AA" w:rsidRDefault="00E2426E" w:rsidP="0094719E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关键词</w:t>
            </w:r>
          </w:p>
        </w:tc>
        <w:tc>
          <w:tcPr>
            <w:tcW w:w="1701" w:type="dxa"/>
            <w:shd w:val="clear" w:color="auto" w:fill="C0C0C0"/>
          </w:tcPr>
          <w:p w:rsidR="00E2426E" w:rsidRPr="00B917AA" w:rsidRDefault="00E2426E" w:rsidP="0094719E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默认值</w:t>
            </w:r>
          </w:p>
        </w:tc>
        <w:tc>
          <w:tcPr>
            <w:tcW w:w="4678" w:type="dxa"/>
            <w:shd w:val="clear" w:color="auto" w:fill="C0C0C0"/>
          </w:tcPr>
          <w:p w:rsidR="00E2426E" w:rsidRPr="00B917AA" w:rsidRDefault="00E2426E" w:rsidP="0094719E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说明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EE0F7A">
              <w:rPr>
                <w:rStyle w:val="codefrag"/>
              </w:rPr>
              <w:t>[service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rPr>
                <w:rStyle w:val="codefrag"/>
              </w:rPr>
            </w:pPr>
            <w:r w:rsidRPr="00EE0F7A">
              <w:rPr>
                <w:rStyle w:val="codefrag"/>
              </w:rPr>
              <w:t>service</w:t>
            </w:r>
          </w:p>
        </w:tc>
        <w:tc>
          <w:tcPr>
            <w:tcW w:w="4678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EE0F7A">
              <w:rPr>
                <w:rStyle w:val="codefrag"/>
                <w:rFonts w:hint="eastAsia"/>
                <w:color w:val="000000"/>
              </w:rPr>
              <w:t>由参数</w:t>
            </w:r>
            <w:r w:rsidRPr="00EE0F7A">
              <w:rPr>
                <w:rStyle w:val="codefrag"/>
                <w:rFonts w:hint="eastAsia"/>
                <w:color w:val="000000"/>
              </w:rPr>
              <w:t>-s</w:t>
            </w:r>
            <w:r w:rsidRPr="00EE0F7A">
              <w:rPr>
                <w:rStyle w:val="codefrag"/>
                <w:rFonts w:hint="eastAsia"/>
                <w:color w:val="000000"/>
              </w:rPr>
              <w:t>传递，一般用来指定单个主被叫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EE0F7A">
              <w:rPr>
                <w:rStyle w:val="codefrag"/>
              </w:rPr>
              <w:t>[</w:t>
            </w:r>
            <w:proofErr w:type="spellStart"/>
            <w:r w:rsidRPr="00EE0F7A">
              <w:rPr>
                <w:rStyle w:val="codefrag"/>
              </w:rPr>
              <w:t>remote_ip</w:t>
            </w:r>
            <w:proofErr w:type="spellEnd"/>
            <w:r w:rsidRPr="00EE0F7A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>
              <w:rPr>
                <w:rStyle w:val="codefrag"/>
                <w:rFonts w:hint="eastAsia"/>
                <w:color w:val="000000"/>
              </w:rPr>
              <w:t>远端设备地址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EE0F7A">
              <w:rPr>
                <w:rStyle w:val="codefrag"/>
              </w:rPr>
              <w:t>[</w:t>
            </w:r>
            <w:proofErr w:type="spellStart"/>
            <w:r w:rsidRPr="00EE0F7A">
              <w:rPr>
                <w:rStyle w:val="codefrag"/>
              </w:rPr>
              <w:t>remote_port</w:t>
            </w:r>
            <w:proofErr w:type="spellEnd"/>
            <w:r w:rsidRPr="00EE0F7A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5060</w:t>
            </w: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EE0F7A">
              <w:rPr>
                <w:rStyle w:val="codefrag"/>
                <w:rFonts w:hint="eastAsia"/>
                <w:color w:val="000000"/>
              </w:rPr>
              <w:t>远端设备端口。可以在脚本中使用偏移量，如</w:t>
            </w:r>
            <w:r w:rsidRPr="00EE0F7A">
              <w:rPr>
                <w:rStyle w:val="codefrag"/>
                <w:rFonts w:hint="eastAsia"/>
                <w:color w:val="000000"/>
              </w:rPr>
              <w:t>[remote_port+3]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F3842">
              <w:rPr>
                <w:rStyle w:val="codefrag"/>
              </w:rPr>
              <w:t>[transport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  <w:lang w:val="fr-FR"/>
              </w:rPr>
              <w:t>UDP</w:t>
            </w: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6F3842">
              <w:rPr>
                <w:rStyle w:val="codefrag"/>
                <w:rFonts w:hint="eastAsia"/>
                <w:lang w:val="fr-FR"/>
              </w:rPr>
              <w:t>指定传输层协议，</w:t>
            </w:r>
            <w:r w:rsidRPr="006F3842">
              <w:rPr>
                <w:rStyle w:val="codefrag"/>
                <w:rFonts w:hint="eastAsia"/>
                <w:lang w:val="fr-FR"/>
              </w:rPr>
              <w:t>UDP/TCP</w:t>
            </w:r>
            <w:r w:rsidRPr="006F3842">
              <w:rPr>
                <w:rStyle w:val="codefrag"/>
                <w:rFonts w:hint="eastAsia"/>
                <w:lang w:val="fr-FR"/>
              </w:rPr>
              <w:t>，由参数</w:t>
            </w:r>
            <w:r w:rsidRPr="006F3842">
              <w:rPr>
                <w:rStyle w:val="codefrag"/>
                <w:rFonts w:hint="eastAsia"/>
                <w:lang w:val="fr-FR"/>
              </w:rPr>
              <w:t>-t</w:t>
            </w:r>
            <w:r w:rsidRPr="006F3842">
              <w:rPr>
                <w:rStyle w:val="codefrag"/>
                <w:rFonts w:hint="eastAsia"/>
                <w:lang w:val="fr-FR"/>
              </w:rPr>
              <w:t>决定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7F00E8">
              <w:rPr>
                <w:rStyle w:val="codefrag"/>
              </w:rPr>
              <w:t>[</w:t>
            </w:r>
            <w:proofErr w:type="spellStart"/>
            <w:r w:rsidRPr="007F00E8">
              <w:rPr>
                <w:rStyle w:val="codefrag"/>
              </w:rPr>
              <w:t>local_ip</w:t>
            </w:r>
            <w:proofErr w:type="spellEnd"/>
            <w:r w:rsidRPr="007F00E8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7F00E8">
              <w:rPr>
                <w:rStyle w:val="codefrag"/>
                <w:rFonts w:hint="eastAsia"/>
                <w:lang w:val="fr-FR"/>
              </w:rPr>
              <w:t>主机本地地址</w:t>
            </w: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7F00E8">
              <w:rPr>
                <w:rStyle w:val="codefrag"/>
                <w:rFonts w:hint="eastAsia"/>
                <w:lang w:val="fr-FR"/>
              </w:rPr>
              <w:t>可以由参数</w:t>
            </w:r>
            <w:r w:rsidRPr="007F00E8">
              <w:rPr>
                <w:rStyle w:val="codefrag"/>
                <w:rFonts w:hint="eastAsia"/>
                <w:lang w:val="fr-FR"/>
              </w:rPr>
              <w:t>-i</w:t>
            </w:r>
            <w:r w:rsidRPr="007F00E8">
              <w:rPr>
                <w:rStyle w:val="codefrag"/>
                <w:rFonts w:hint="eastAsia"/>
                <w:lang w:val="fr-FR"/>
              </w:rPr>
              <w:t>指定</w:t>
            </w:r>
          </w:p>
        </w:tc>
      </w:tr>
      <w:tr w:rsidR="00E2426E" w:rsidRPr="00C449F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8A245A">
              <w:rPr>
                <w:rStyle w:val="codefrag"/>
              </w:rPr>
              <w:t>[</w:t>
            </w:r>
            <w:proofErr w:type="spellStart"/>
            <w:r w:rsidRPr="008A245A">
              <w:rPr>
                <w:rStyle w:val="codefrag"/>
              </w:rPr>
              <w:t>local_ip_type</w:t>
            </w:r>
            <w:proofErr w:type="spellEnd"/>
            <w:r w:rsidRPr="008A245A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>
              <w:rPr>
                <w:rStyle w:val="codefrag"/>
                <w:rFonts w:hint="eastAsia"/>
                <w:lang w:val="fr-FR"/>
              </w:rPr>
              <w:t>ip</w:t>
            </w:r>
            <w:r>
              <w:rPr>
                <w:rStyle w:val="codefrag"/>
                <w:rFonts w:hint="eastAsia"/>
                <w:lang w:val="fr-FR"/>
              </w:rPr>
              <w:t>版本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D80E5D">
              <w:rPr>
                <w:rStyle w:val="codefrag"/>
              </w:rPr>
              <w:t>[</w:t>
            </w:r>
            <w:proofErr w:type="spellStart"/>
            <w:r w:rsidRPr="00D80E5D">
              <w:rPr>
                <w:rStyle w:val="codefrag"/>
              </w:rPr>
              <w:t>local_port</w:t>
            </w:r>
            <w:proofErr w:type="spellEnd"/>
            <w:r w:rsidRPr="00D80E5D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D80E5D">
              <w:rPr>
                <w:rStyle w:val="codefrag"/>
                <w:rFonts w:hint="eastAsia"/>
                <w:lang w:val="fr-FR"/>
              </w:rPr>
              <w:t>由系统随机分配</w:t>
            </w: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D80E5D">
              <w:rPr>
                <w:rStyle w:val="codefrag"/>
                <w:rFonts w:hint="eastAsia"/>
                <w:lang w:val="fr-FR"/>
              </w:rPr>
              <w:t>可由</w:t>
            </w:r>
            <w:r w:rsidRPr="00D80E5D">
              <w:rPr>
                <w:rStyle w:val="codefrag"/>
                <w:rFonts w:hint="eastAsia"/>
                <w:lang w:val="fr-FR"/>
              </w:rPr>
              <w:t>-p</w:t>
            </w:r>
            <w:r w:rsidRPr="00D80E5D">
              <w:rPr>
                <w:rStyle w:val="codefrag"/>
                <w:rFonts w:hint="eastAsia"/>
                <w:lang w:val="fr-FR"/>
              </w:rPr>
              <w:t>指定，可以在脚本中使用偏移量，如</w:t>
            </w:r>
            <w:r w:rsidRPr="00D80E5D">
              <w:rPr>
                <w:rStyle w:val="codefrag"/>
                <w:rFonts w:hint="eastAsia"/>
                <w:lang w:val="fr-FR"/>
              </w:rPr>
              <w:t>[local_port+3]</w:t>
            </w:r>
          </w:p>
        </w:tc>
      </w:tr>
      <w:tr w:rsidR="00E2426E" w:rsidRPr="001A0FC2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</w:rPr>
              <w:t>[</w:t>
            </w:r>
            <w:proofErr w:type="spellStart"/>
            <w:r w:rsidRPr="00672C87">
              <w:rPr>
                <w:rStyle w:val="codefrag"/>
              </w:rPr>
              <w:t>len</w:t>
            </w:r>
            <w:proofErr w:type="spellEnd"/>
            <w:r w:rsidRPr="00672C87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672C87">
              <w:rPr>
                <w:rStyle w:val="codefrag"/>
                <w:rFonts w:hint="eastAsia"/>
                <w:lang w:val="fr-FR"/>
              </w:rPr>
              <w:t>sdp</w:t>
            </w:r>
            <w:r w:rsidRPr="00672C87">
              <w:rPr>
                <w:rStyle w:val="codefrag"/>
                <w:rFonts w:hint="eastAsia"/>
                <w:lang w:val="fr-FR"/>
              </w:rPr>
              <w:t>长度，用于</w:t>
            </w:r>
            <w:r w:rsidRPr="00672C87">
              <w:rPr>
                <w:rStyle w:val="codefrag"/>
                <w:rFonts w:hint="eastAsia"/>
                <w:lang w:val="fr-FR"/>
              </w:rPr>
              <w:t>"Content-Length"</w:t>
            </w:r>
            <w:r w:rsidRPr="00672C87">
              <w:rPr>
                <w:rStyle w:val="codefrag"/>
                <w:rFonts w:hint="eastAsia"/>
                <w:lang w:val="fr-FR"/>
              </w:rPr>
              <w:t>头域，由</w:t>
            </w:r>
            <w:r w:rsidRPr="00672C87">
              <w:rPr>
                <w:rStyle w:val="codefrag"/>
                <w:rFonts w:hint="eastAsia"/>
                <w:lang w:val="fr-FR"/>
              </w:rPr>
              <w:t>sipp</w:t>
            </w:r>
            <w:r w:rsidRPr="00672C87">
              <w:rPr>
                <w:rStyle w:val="codefrag"/>
                <w:rFonts w:hint="eastAsia"/>
                <w:lang w:val="fr-FR"/>
              </w:rPr>
              <w:t>自动生成或者手动指定，可以添加偏移量，如</w:t>
            </w:r>
            <w:r w:rsidRPr="00672C87">
              <w:rPr>
                <w:rStyle w:val="codefrag"/>
                <w:rFonts w:hint="eastAsia"/>
                <w:lang w:val="fr-FR"/>
              </w:rPr>
              <w:t>[len+3]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</w:rPr>
              <w:t>[</w:t>
            </w:r>
            <w:proofErr w:type="spellStart"/>
            <w:r w:rsidRPr="00672C87">
              <w:rPr>
                <w:rStyle w:val="codefrag"/>
              </w:rPr>
              <w:t>call_number</w:t>
            </w:r>
            <w:proofErr w:type="spellEnd"/>
            <w:r w:rsidRPr="00672C87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672C87">
              <w:rPr>
                <w:rStyle w:val="codefrag"/>
                <w:rFonts w:hint="eastAsia"/>
                <w:lang w:val="fr-FR"/>
              </w:rPr>
              <w:t>呼叫索引，从</w:t>
            </w:r>
            <w:r w:rsidRPr="00672C87">
              <w:rPr>
                <w:rStyle w:val="codefrag"/>
                <w:rFonts w:hint="eastAsia"/>
                <w:lang w:val="fr-FR"/>
              </w:rPr>
              <w:t>1</w:t>
            </w:r>
            <w:r w:rsidRPr="00672C87">
              <w:rPr>
                <w:rStyle w:val="codefrag"/>
                <w:rFonts w:hint="eastAsia"/>
                <w:lang w:val="fr-FR"/>
              </w:rPr>
              <w:t>开始，每增加一个呼叫递增</w:t>
            </w:r>
            <w:r w:rsidRPr="00672C87">
              <w:rPr>
                <w:rStyle w:val="codefrag"/>
                <w:rFonts w:hint="eastAsia"/>
                <w:lang w:val="fr-FR"/>
              </w:rPr>
              <w:t>1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</w:rPr>
              <w:t>[</w:t>
            </w:r>
            <w:proofErr w:type="spellStart"/>
            <w:r w:rsidRPr="00672C87">
              <w:rPr>
                <w:rStyle w:val="codefrag"/>
              </w:rPr>
              <w:t>cseq</w:t>
            </w:r>
            <w:proofErr w:type="spellEnd"/>
            <w:r w:rsidRPr="00672C87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78267D" w:rsidRDefault="00E2426E" w:rsidP="0094719E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672C87">
              <w:rPr>
                <w:rStyle w:val="codefrag"/>
                <w:rFonts w:hint="eastAsia"/>
                <w:lang w:val="fr-FR"/>
              </w:rPr>
              <w:t>初始值为</w:t>
            </w:r>
            <w:r w:rsidRPr="00672C87">
              <w:rPr>
                <w:rStyle w:val="codefrag"/>
                <w:rFonts w:hint="eastAsia"/>
                <w:lang w:val="fr-FR"/>
              </w:rPr>
              <w:t>1</w:t>
            </w:r>
            <w:r w:rsidRPr="00672C87">
              <w:rPr>
                <w:rStyle w:val="codefrag"/>
                <w:rFonts w:hint="eastAsia"/>
                <w:lang w:val="fr-FR"/>
              </w:rPr>
              <w:t>，可以使用参数</w:t>
            </w:r>
            <w:r w:rsidRPr="00672C87">
              <w:rPr>
                <w:rStyle w:val="codefrag"/>
                <w:rFonts w:hint="eastAsia"/>
                <w:lang w:val="fr-FR"/>
              </w:rPr>
              <w:t xml:space="preserve"> -base_cseq</w:t>
            </w:r>
            <w:r w:rsidRPr="00672C87">
              <w:rPr>
                <w:rStyle w:val="codefrag"/>
                <w:rFonts w:hint="eastAsia"/>
                <w:lang w:val="fr-FR"/>
              </w:rPr>
              <w:t>手动指定初始值。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</w:rPr>
              <w:t>[</w:t>
            </w:r>
            <w:proofErr w:type="spellStart"/>
            <w:r w:rsidRPr="00672C87">
              <w:rPr>
                <w:rStyle w:val="codefrag"/>
              </w:rPr>
              <w:t>media_ip</w:t>
            </w:r>
            <w:proofErr w:type="spellEnd"/>
            <w:r w:rsidRPr="00672C87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  <w:rFonts w:hint="eastAsia"/>
              </w:rPr>
              <w:t>本地媒体流</w:t>
            </w:r>
            <w:proofErr w:type="spellStart"/>
            <w:r w:rsidRPr="00672C87">
              <w:rPr>
                <w:rStyle w:val="codefrag"/>
                <w:rFonts w:hint="eastAsia"/>
              </w:rPr>
              <w:t>ip</w:t>
            </w:r>
            <w:proofErr w:type="spellEnd"/>
            <w:r w:rsidRPr="00672C87">
              <w:rPr>
                <w:rStyle w:val="codefrag"/>
                <w:rFonts w:hint="eastAsia"/>
              </w:rPr>
              <w:t>，可以由</w:t>
            </w:r>
            <w:r w:rsidRPr="00672C87">
              <w:rPr>
                <w:rStyle w:val="codefrag"/>
                <w:rFonts w:hint="eastAsia"/>
              </w:rPr>
              <w:t>-mi</w:t>
            </w:r>
            <w:r w:rsidRPr="00672C87">
              <w:rPr>
                <w:rStyle w:val="codefrag"/>
                <w:rFonts w:hint="eastAsia"/>
              </w:rPr>
              <w:t>参数指定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</w:rPr>
              <w:t>[</w:t>
            </w:r>
            <w:proofErr w:type="spellStart"/>
            <w:r w:rsidRPr="00672C87">
              <w:rPr>
                <w:rStyle w:val="codefrag"/>
              </w:rPr>
              <w:t>media_ip_type</w:t>
            </w:r>
            <w:proofErr w:type="spellEnd"/>
            <w:r w:rsidRPr="00672C87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  <w:rFonts w:hint="eastAsia"/>
              </w:rPr>
              <w:t>本地媒体流</w:t>
            </w:r>
            <w:proofErr w:type="spellStart"/>
            <w:r w:rsidRPr="00672C87">
              <w:rPr>
                <w:rStyle w:val="codefrag"/>
                <w:rFonts w:hint="eastAsia"/>
              </w:rPr>
              <w:t>ip</w:t>
            </w:r>
            <w:proofErr w:type="spellEnd"/>
            <w:r w:rsidRPr="00672C87">
              <w:rPr>
                <w:rStyle w:val="codefrag"/>
                <w:rFonts w:hint="eastAsia"/>
              </w:rPr>
              <w:t>版本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672C87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</w:rPr>
              <w:t>[</w:t>
            </w:r>
            <w:proofErr w:type="spellStart"/>
            <w:r w:rsidRPr="00672C87">
              <w:rPr>
                <w:rStyle w:val="codefrag"/>
              </w:rPr>
              <w:t>media_port</w:t>
            </w:r>
            <w:proofErr w:type="spellEnd"/>
            <w:r w:rsidRPr="00672C87">
              <w:rPr>
                <w:rStyle w:val="codefrag"/>
              </w:rPr>
              <w:t>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672C87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  <w:rFonts w:hint="eastAsia"/>
              </w:rPr>
              <w:t>本地媒体流端口，可由</w:t>
            </w:r>
            <w:r w:rsidRPr="00672C87">
              <w:rPr>
                <w:rStyle w:val="codefrag"/>
                <w:rFonts w:hint="eastAsia"/>
              </w:rPr>
              <w:t>-</w:t>
            </w:r>
            <w:proofErr w:type="spellStart"/>
            <w:r w:rsidRPr="00672C87">
              <w:rPr>
                <w:rStyle w:val="codefrag"/>
                <w:rFonts w:hint="eastAsia"/>
              </w:rPr>
              <w:t>mp</w:t>
            </w:r>
            <w:proofErr w:type="spellEnd"/>
            <w:r w:rsidRPr="00672C87">
              <w:rPr>
                <w:rStyle w:val="codefrag"/>
                <w:rFonts w:hint="eastAsia"/>
              </w:rPr>
              <w:t>指定，可以设置偏移量</w:t>
            </w:r>
            <w:r w:rsidRPr="00672C87">
              <w:rPr>
                <w:rStyle w:val="codefrag"/>
                <w:rFonts w:hint="eastAsia"/>
              </w:rPr>
              <w:t>[media_port+3]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672C87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</w:rPr>
              <w:t>[last_*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672C87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672C87">
              <w:rPr>
                <w:rStyle w:val="codefrag"/>
                <w:rFonts w:hint="eastAsia"/>
              </w:rPr>
              <w:t>此关键词用于从接收的上一个</w:t>
            </w:r>
            <w:r w:rsidRPr="00672C87">
              <w:rPr>
                <w:rStyle w:val="codefrag"/>
                <w:rFonts w:hint="eastAsia"/>
              </w:rPr>
              <w:t>sip</w:t>
            </w:r>
            <w:r w:rsidRPr="00672C87">
              <w:rPr>
                <w:rStyle w:val="codefrag"/>
                <w:rFonts w:hint="eastAsia"/>
              </w:rPr>
              <w:t>消息中提取指定头域（如果存在）的值。比如</w:t>
            </w:r>
            <w:r w:rsidRPr="00672C87">
              <w:rPr>
                <w:rStyle w:val="codefrag"/>
                <w:rFonts w:hint="eastAsia"/>
              </w:rPr>
              <w:t>[</w:t>
            </w:r>
            <w:proofErr w:type="spellStart"/>
            <w:r w:rsidRPr="00672C87">
              <w:rPr>
                <w:rStyle w:val="codefrag"/>
                <w:rFonts w:hint="eastAsia"/>
              </w:rPr>
              <w:t>last_to</w:t>
            </w:r>
            <w:proofErr w:type="spellEnd"/>
            <w:r w:rsidRPr="00672C87">
              <w:rPr>
                <w:rStyle w:val="codefrag"/>
                <w:rFonts w:hint="eastAsia"/>
              </w:rPr>
              <w:t>]</w:t>
            </w:r>
            <w:r w:rsidRPr="00672C87">
              <w:rPr>
                <w:rStyle w:val="codefrag"/>
                <w:rFonts w:hint="eastAsia"/>
              </w:rPr>
              <w:t>则表示从接收的上一个</w:t>
            </w:r>
            <w:r w:rsidRPr="00672C87">
              <w:rPr>
                <w:rStyle w:val="codefrag"/>
                <w:rFonts w:hint="eastAsia"/>
              </w:rPr>
              <w:t>sip</w:t>
            </w:r>
            <w:r w:rsidRPr="00672C87">
              <w:rPr>
                <w:rStyle w:val="codefrag"/>
                <w:rFonts w:hint="eastAsia"/>
              </w:rPr>
              <w:t>消息中提取</w:t>
            </w:r>
            <w:r w:rsidRPr="00672C87">
              <w:rPr>
                <w:rStyle w:val="codefrag"/>
                <w:rFonts w:hint="eastAsia"/>
              </w:rPr>
              <w:t>To</w:t>
            </w:r>
            <w:r w:rsidRPr="00672C87">
              <w:rPr>
                <w:rStyle w:val="codefrag"/>
                <w:rFonts w:hint="eastAsia"/>
              </w:rPr>
              <w:t>域的消息保存到</w:t>
            </w:r>
            <w:r w:rsidRPr="00672C87">
              <w:rPr>
                <w:rStyle w:val="codefrag"/>
                <w:rFonts w:hint="eastAsia"/>
              </w:rPr>
              <w:t>[</w:t>
            </w:r>
            <w:proofErr w:type="spellStart"/>
            <w:r w:rsidRPr="00672C87">
              <w:rPr>
                <w:rStyle w:val="codefrag"/>
                <w:rFonts w:hint="eastAsia"/>
              </w:rPr>
              <w:t>last_to</w:t>
            </w:r>
            <w:proofErr w:type="spellEnd"/>
            <w:r w:rsidRPr="00672C87">
              <w:rPr>
                <w:rStyle w:val="codefrag"/>
                <w:rFonts w:hint="eastAsia"/>
              </w:rPr>
              <w:t>]</w:t>
            </w:r>
            <w:r w:rsidRPr="00672C87">
              <w:rPr>
                <w:rStyle w:val="codefrag"/>
                <w:rFonts w:hint="eastAsia"/>
              </w:rPr>
              <w:t>中并应用。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672C87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876962">
              <w:rPr>
                <w:rStyle w:val="codefrag"/>
              </w:rPr>
              <w:t>[branch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672C87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876962">
              <w:rPr>
                <w:rStyle w:val="codefrag"/>
                <w:rFonts w:hint="eastAsia"/>
              </w:rPr>
              <w:t>生成一个由</w:t>
            </w:r>
            <w:r w:rsidRPr="00876962">
              <w:rPr>
                <w:rStyle w:val="codefrag"/>
                <w:rFonts w:hint="eastAsia"/>
              </w:rPr>
              <w:t>(z9hG4bK) + call number + message</w:t>
            </w:r>
            <w:r w:rsidRPr="00876962">
              <w:rPr>
                <w:rStyle w:val="codefrag"/>
                <w:rFonts w:hint="eastAsia"/>
              </w:rPr>
              <w:t>索引组成的</w:t>
            </w:r>
            <w:r w:rsidRPr="00876962">
              <w:rPr>
                <w:rStyle w:val="codefrag"/>
                <w:rFonts w:hint="eastAsia"/>
              </w:rPr>
              <w:t>branch id</w:t>
            </w:r>
            <w:r w:rsidRPr="00876962">
              <w:rPr>
                <w:rStyle w:val="codefrag"/>
                <w:rFonts w:hint="eastAsia"/>
              </w:rPr>
              <w:t>到脚本中。</w:t>
            </w:r>
          </w:p>
        </w:tc>
      </w:tr>
      <w:tr w:rsidR="00E2426E" w:rsidRPr="00B917AA" w:rsidTr="0094719E">
        <w:tc>
          <w:tcPr>
            <w:tcW w:w="1843" w:type="dxa"/>
          </w:tcPr>
          <w:p w:rsidR="00E2426E" w:rsidRPr="00876962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876962">
              <w:rPr>
                <w:rStyle w:val="codefrag"/>
              </w:rPr>
              <w:t>[field0-n file=&lt;filename&gt; line=&lt;number&gt;]</w:t>
            </w:r>
          </w:p>
        </w:tc>
        <w:tc>
          <w:tcPr>
            <w:tcW w:w="1701" w:type="dxa"/>
          </w:tcPr>
          <w:p w:rsidR="00E2426E" w:rsidRPr="00B917AA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4678" w:type="dxa"/>
          </w:tcPr>
          <w:p w:rsidR="00E2426E" w:rsidRPr="00876962" w:rsidRDefault="00E2426E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876962">
              <w:rPr>
                <w:rStyle w:val="codefrag"/>
                <w:rFonts w:hint="eastAsia"/>
              </w:rPr>
              <w:t>从外部文件</w:t>
            </w:r>
            <w:r w:rsidRPr="00876962">
              <w:rPr>
                <w:rStyle w:val="codefrag"/>
                <w:rFonts w:hint="eastAsia"/>
              </w:rPr>
              <w:t>csv</w:t>
            </w:r>
            <w:r w:rsidRPr="00876962">
              <w:rPr>
                <w:rStyle w:val="codefrag"/>
                <w:rFonts w:hint="eastAsia"/>
              </w:rPr>
              <w:t>加载值，</w:t>
            </w:r>
            <w:r w:rsidRPr="00876962">
              <w:rPr>
                <w:rStyle w:val="codefrag"/>
                <w:rFonts w:hint="eastAsia"/>
              </w:rPr>
              <w:t>file</w:t>
            </w:r>
            <w:r w:rsidRPr="00876962">
              <w:rPr>
                <w:rStyle w:val="codefrag"/>
                <w:rFonts w:hint="eastAsia"/>
              </w:rPr>
              <w:t>表示选择从命令行中指定的</w:t>
            </w:r>
            <w:r w:rsidRPr="00876962">
              <w:rPr>
                <w:rStyle w:val="codefrag"/>
                <w:rFonts w:hint="eastAsia"/>
              </w:rPr>
              <w:t>csv</w:t>
            </w:r>
            <w:r w:rsidRPr="00876962">
              <w:rPr>
                <w:rStyle w:val="codefrag"/>
                <w:rFonts w:hint="eastAsia"/>
              </w:rPr>
              <w:t>文件的一个文件作为外部文件，</w:t>
            </w:r>
            <w:r w:rsidRPr="00876962">
              <w:rPr>
                <w:rStyle w:val="codefrag"/>
                <w:rFonts w:hint="eastAsia"/>
              </w:rPr>
              <w:t>line</w:t>
            </w:r>
            <w:r w:rsidRPr="00876962">
              <w:rPr>
                <w:rStyle w:val="codefrag"/>
                <w:rFonts w:hint="eastAsia"/>
              </w:rPr>
              <w:t>定义选择的外部文件的起始行，</w:t>
            </w:r>
            <w:r w:rsidRPr="00876962">
              <w:rPr>
                <w:rStyle w:val="codefrag"/>
                <w:rFonts w:hint="eastAsia"/>
              </w:rPr>
              <w:t>field</w:t>
            </w:r>
            <w:r w:rsidRPr="00876962">
              <w:rPr>
                <w:rStyle w:val="codefrag"/>
                <w:rFonts w:hint="eastAsia"/>
              </w:rPr>
              <w:t>选择字段</w:t>
            </w:r>
            <w:r>
              <w:rPr>
                <w:rStyle w:val="codefrag"/>
                <w:rFonts w:hint="eastAsia"/>
              </w:rPr>
              <w:t>。</w:t>
            </w:r>
          </w:p>
        </w:tc>
      </w:tr>
    </w:tbl>
    <w:p w:rsidR="00E2426E" w:rsidRDefault="00E2426E" w:rsidP="00E2426E">
      <w:pPr>
        <w:spacing w:afterLines="0"/>
        <w:rPr>
          <w:b/>
        </w:rPr>
      </w:pPr>
    </w:p>
    <w:p w:rsidR="00E2426E" w:rsidRPr="00C449FA" w:rsidRDefault="00E2426E" w:rsidP="00E2426E">
      <w:pPr>
        <w:spacing w:afterLines="0"/>
        <w:rPr>
          <w:b/>
        </w:rPr>
      </w:pPr>
      <w:r w:rsidRPr="00C449FA">
        <w:rPr>
          <w:rFonts w:hint="eastAsia"/>
          <w:b/>
        </w:rPr>
        <w:t>脚本参数化</w:t>
      </w:r>
      <w:r>
        <w:rPr>
          <w:rFonts w:hint="eastAsia"/>
          <w:b/>
        </w:rPr>
        <w:t>：</w:t>
      </w:r>
    </w:p>
    <w:p w:rsidR="00E2426E" w:rsidRDefault="00E2426E" w:rsidP="00E2426E">
      <w:pPr>
        <w:pStyle w:val="a3"/>
        <w:numPr>
          <w:ilvl w:val="0"/>
          <w:numId w:val="20"/>
        </w:numPr>
        <w:spacing w:afterLines="0"/>
        <w:ind w:firstLineChars="0"/>
      </w:pPr>
      <w:r>
        <w:rPr>
          <w:rFonts w:hint="eastAsia"/>
        </w:rPr>
        <w:t>需要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命令赋值的参数</w:t>
      </w:r>
      <w:r>
        <w:rPr>
          <w:rFonts w:hint="eastAsia"/>
        </w:rPr>
        <w:t>-p</w:t>
      </w:r>
      <w:r>
        <w:rPr>
          <w:rFonts w:hint="eastAsia"/>
        </w:rPr>
        <w:t>、</w:t>
      </w:r>
      <w:r>
        <w:rPr>
          <w:rFonts w:hint="eastAsia"/>
        </w:rPr>
        <w:t>-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</w:rPr>
        <w:t>-s</w:t>
      </w:r>
      <w:r>
        <w:rPr>
          <w:rFonts w:hint="eastAsia"/>
        </w:rPr>
        <w:t>：</w:t>
      </w:r>
      <w:r>
        <w:rPr>
          <w:rFonts w:hint="eastAsia"/>
        </w:rPr>
        <w:t>[</w:t>
      </w:r>
      <w:proofErr w:type="spellStart"/>
      <w:r>
        <w:rPr>
          <w:rFonts w:hint="eastAsia"/>
        </w:rPr>
        <w:t>local_ip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>[</w:t>
      </w:r>
      <w:proofErr w:type="spellStart"/>
      <w:r>
        <w:rPr>
          <w:rFonts w:hint="eastAsia"/>
        </w:rPr>
        <w:t>local_port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>[</w:t>
      </w:r>
      <w:proofErr w:type="spellStart"/>
      <w:r>
        <w:rPr>
          <w:rFonts w:hint="eastAsia"/>
        </w:rPr>
        <w:t>remote_ip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>[</w:t>
      </w:r>
      <w:proofErr w:type="spellStart"/>
      <w:r>
        <w:rPr>
          <w:rFonts w:hint="eastAsia"/>
        </w:rPr>
        <w:t>remote_port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 xml:space="preserve">[service] </w:t>
      </w:r>
    </w:p>
    <w:p w:rsidR="00E2426E" w:rsidRDefault="00E2426E" w:rsidP="00E2426E">
      <w:pPr>
        <w:pStyle w:val="a3"/>
        <w:numPr>
          <w:ilvl w:val="0"/>
          <w:numId w:val="20"/>
        </w:numPr>
        <w:spacing w:afterLines="0"/>
        <w:ind w:firstLineChars="0"/>
      </w:pP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自动检测生成的参数：</w:t>
      </w:r>
      <w:r>
        <w:rPr>
          <w:rFonts w:hint="eastAsia"/>
        </w:rPr>
        <w:t>[</w:t>
      </w:r>
      <w:proofErr w:type="spellStart"/>
      <w:r>
        <w:rPr>
          <w:rFonts w:hint="eastAsia"/>
        </w:rPr>
        <w:t>call_number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>[</w:t>
      </w:r>
      <w:proofErr w:type="spellStart"/>
      <w:r>
        <w:rPr>
          <w:rFonts w:hint="eastAsia"/>
        </w:rPr>
        <w:t>call_id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>[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>[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>[branch]</w:t>
      </w:r>
    </w:p>
    <w:p w:rsidR="00E94725" w:rsidRPr="00313231" w:rsidRDefault="00706E09" w:rsidP="00313231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创建客户端（</w:t>
      </w:r>
      <w:r w:rsidR="00E94725" w:rsidRPr="00313231">
        <w:rPr>
          <w:rFonts w:hint="eastAsia"/>
          <w:b w:val="0"/>
          <w:sz w:val="28"/>
          <w:szCs w:val="28"/>
        </w:rPr>
        <w:t>UAC</w:t>
      </w:r>
      <w:r w:rsidR="00E94725" w:rsidRPr="00313231">
        <w:rPr>
          <w:rFonts w:hint="eastAsia"/>
          <w:b w:val="0"/>
          <w:sz w:val="28"/>
          <w:szCs w:val="28"/>
        </w:rPr>
        <w:t>）脚本</w:t>
      </w:r>
    </w:p>
    <w:p w:rsidR="00E94725" w:rsidRDefault="0064232F" w:rsidP="0064232F">
      <w:pPr>
        <w:spacing w:afterLines="0"/>
      </w:pPr>
      <w:r>
        <w:rPr>
          <w:rFonts w:hint="eastAsia"/>
        </w:rPr>
        <w:t>UAC</w:t>
      </w:r>
      <w:r w:rsidR="00E94725">
        <w:rPr>
          <w:rFonts w:hint="eastAsia"/>
        </w:rPr>
        <w:t>脚本以“</w:t>
      </w:r>
      <w:r w:rsidR="00E94725">
        <w:rPr>
          <w:rFonts w:hint="eastAsia"/>
        </w:rPr>
        <w:t>send</w:t>
      </w:r>
      <w:r w:rsidR="00E94725">
        <w:rPr>
          <w:rFonts w:hint="eastAsia"/>
        </w:rPr>
        <w:t>”命令开始，如下：</w:t>
      </w:r>
    </w:p>
    <w:p w:rsidR="00E94725" w:rsidRDefault="00E94725" w:rsidP="00E94725">
      <w:pPr>
        <w:spacing w:afterLines="0"/>
      </w:pPr>
      <w:r>
        <w:t>&lt;send</w:t>
      </w:r>
      <w:r w:rsidR="0064232F">
        <w:rPr>
          <w:rFonts w:hint="eastAsia"/>
        </w:rPr>
        <w:t xml:space="preserve"> </w:t>
      </w:r>
      <w:proofErr w:type="spellStart"/>
      <w:r w:rsidR="0064232F" w:rsidRPr="0064232F">
        <w:t>retrans</w:t>
      </w:r>
      <w:proofErr w:type="spellEnd"/>
      <w:r w:rsidR="0064232F" w:rsidRPr="0064232F">
        <w:t>="500"</w:t>
      </w:r>
      <w:r>
        <w:t>&gt;</w:t>
      </w:r>
    </w:p>
    <w:p w:rsidR="00E94725" w:rsidRPr="00557163" w:rsidRDefault="00E94725" w:rsidP="00524AC3">
      <w:pPr>
        <w:spacing w:afterLines="0" w:line="240" w:lineRule="atLeast"/>
        <w:rPr>
          <w:b/>
        </w:rPr>
      </w:pPr>
      <w:r w:rsidRPr="00557163">
        <w:rPr>
          <w:b/>
        </w:rPr>
        <w:t>&lt;![CDATA[</w:t>
      </w:r>
    </w:p>
    <w:p w:rsidR="00E94725" w:rsidRPr="0064232F" w:rsidRDefault="00E94725" w:rsidP="00E94725">
      <w:pPr>
        <w:spacing w:afterLines="0" w:line="240" w:lineRule="atLeast"/>
      </w:pPr>
      <w:r w:rsidRPr="0064232F">
        <w:t>INVITE sip:[service]@[</w:t>
      </w:r>
      <w:proofErr w:type="spellStart"/>
      <w:r w:rsidRPr="0064232F">
        <w:t>remote_ip</w:t>
      </w:r>
      <w:proofErr w:type="spellEnd"/>
      <w:r w:rsidRPr="0064232F">
        <w:t>]:[</w:t>
      </w:r>
      <w:proofErr w:type="spellStart"/>
      <w:r w:rsidRPr="0064232F">
        <w:t>remote_port</w:t>
      </w:r>
      <w:proofErr w:type="spellEnd"/>
      <w:r w:rsidRPr="0064232F">
        <w:t>] SIP/2.0</w:t>
      </w:r>
    </w:p>
    <w:p w:rsidR="00E94725" w:rsidRPr="0064232F" w:rsidRDefault="00E94725" w:rsidP="00E94725">
      <w:pPr>
        <w:spacing w:afterLines="0" w:line="240" w:lineRule="atLeast"/>
      </w:pPr>
      <w:r w:rsidRPr="0064232F">
        <w:t>Via: SIP/2.0/[transport] [</w:t>
      </w:r>
      <w:proofErr w:type="spellStart"/>
      <w:r w:rsidRPr="0064232F">
        <w:t>local_ip</w:t>
      </w:r>
      <w:proofErr w:type="spellEnd"/>
      <w:r w:rsidRPr="0064232F">
        <w:t>]:[</w:t>
      </w:r>
      <w:proofErr w:type="spellStart"/>
      <w:r w:rsidRPr="0064232F">
        <w:t>local_port</w:t>
      </w:r>
      <w:proofErr w:type="spellEnd"/>
      <w:r w:rsidRPr="0064232F">
        <w:t>]</w:t>
      </w:r>
    </w:p>
    <w:p w:rsidR="00E94725" w:rsidRPr="0064232F" w:rsidRDefault="00E94725" w:rsidP="00E94725">
      <w:pPr>
        <w:spacing w:afterLines="0" w:line="240" w:lineRule="atLeast"/>
      </w:pPr>
      <w:r w:rsidRPr="0064232F">
        <w:t xml:space="preserve">From: </w:t>
      </w:r>
      <w:proofErr w:type="spellStart"/>
      <w:r w:rsidRPr="0064232F">
        <w:t>sipp</w:t>
      </w:r>
      <w:proofErr w:type="spellEnd"/>
      <w:r w:rsidRPr="0064232F">
        <w:t xml:space="preserve"> &lt;</w:t>
      </w:r>
      <w:proofErr w:type="spellStart"/>
      <w:r w:rsidRPr="0064232F">
        <w:t>sip:sipp</w:t>
      </w:r>
      <w:proofErr w:type="spellEnd"/>
      <w:r w:rsidRPr="0064232F">
        <w:t>@[</w:t>
      </w:r>
      <w:proofErr w:type="spellStart"/>
      <w:r w:rsidRPr="0064232F">
        <w:t>local_ip</w:t>
      </w:r>
      <w:proofErr w:type="spellEnd"/>
      <w:r w:rsidRPr="0064232F">
        <w:t>]:[</w:t>
      </w:r>
      <w:proofErr w:type="spellStart"/>
      <w:r w:rsidRPr="0064232F">
        <w:t>local_port</w:t>
      </w:r>
      <w:proofErr w:type="spellEnd"/>
      <w:r w:rsidRPr="0064232F">
        <w:t>]&gt;;tag=[</w:t>
      </w:r>
      <w:proofErr w:type="spellStart"/>
      <w:r w:rsidRPr="0064232F">
        <w:t>call_number</w:t>
      </w:r>
      <w:proofErr w:type="spellEnd"/>
      <w:r w:rsidRPr="0064232F">
        <w:t>]</w:t>
      </w:r>
    </w:p>
    <w:p w:rsidR="00E94725" w:rsidRPr="0064232F" w:rsidRDefault="00E94725" w:rsidP="00E94725">
      <w:pPr>
        <w:spacing w:afterLines="0" w:line="240" w:lineRule="atLeast"/>
      </w:pPr>
      <w:r w:rsidRPr="0064232F">
        <w:t xml:space="preserve">To: </w:t>
      </w:r>
      <w:proofErr w:type="spellStart"/>
      <w:r w:rsidRPr="0064232F">
        <w:t>sut</w:t>
      </w:r>
      <w:proofErr w:type="spellEnd"/>
      <w:r w:rsidRPr="0064232F">
        <w:t xml:space="preserve"> &lt;sip:[service]@[</w:t>
      </w:r>
      <w:proofErr w:type="spellStart"/>
      <w:r w:rsidRPr="0064232F">
        <w:t>remote_ip</w:t>
      </w:r>
      <w:proofErr w:type="spellEnd"/>
      <w:r w:rsidRPr="0064232F">
        <w:t>]:[</w:t>
      </w:r>
      <w:proofErr w:type="spellStart"/>
      <w:r w:rsidRPr="0064232F">
        <w:t>remote_port</w:t>
      </w:r>
      <w:proofErr w:type="spellEnd"/>
      <w:r w:rsidRPr="0064232F">
        <w:t>]&gt;</w:t>
      </w:r>
    </w:p>
    <w:p w:rsidR="00E94725" w:rsidRPr="0064232F" w:rsidRDefault="00E94725" w:rsidP="00E94725">
      <w:pPr>
        <w:spacing w:afterLines="0" w:line="240" w:lineRule="atLeast"/>
      </w:pPr>
      <w:r w:rsidRPr="0064232F">
        <w:t>Call-ID: [</w:t>
      </w:r>
      <w:proofErr w:type="spellStart"/>
      <w:r w:rsidRPr="0064232F">
        <w:t>call_id</w:t>
      </w:r>
      <w:proofErr w:type="spellEnd"/>
      <w:r w:rsidRPr="0064232F">
        <w:t>]</w:t>
      </w:r>
    </w:p>
    <w:p w:rsidR="00E94725" w:rsidRPr="0064232F" w:rsidRDefault="00E94725" w:rsidP="00E94725">
      <w:pPr>
        <w:spacing w:afterLines="0" w:line="240" w:lineRule="atLeast"/>
      </w:pPr>
      <w:proofErr w:type="spellStart"/>
      <w:r w:rsidRPr="0064232F">
        <w:t>Cseq</w:t>
      </w:r>
      <w:proofErr w:type="spellEnd"/>
      <w:r w:rsidRPr="0064232F">
        <w:t>: 1 INVITE</w:t>
      </w:r>
    </w:p>
    <w:p w:rsidR="00E94725" w:rsidRPr="0064232F" w:rsidRDefault="00E94725" w:rsidP="00E94725">
      <w:pPr>
        <w:spacing w:afterLines="0" w:line="240" w:lineRule="atLeast"/>
      </w:pPr>
      <w:r w:rsidRPr="0064232F">
        <w:t xml:space="preserve">Contact: </w:t>
      </w:r>
      <w:proofErr w:type="spellStart"/>
      <w:r w:rsidRPr="0064232F">
        <w:t>sip:sipp</w:t>
      </w:r>
      <w:proofErr w:type="spellEnd"/>
      <w:r w:rsidRPr="0064232F">
        <w:t>@[</w:t>
      </w:r>
      <w:proofErr w:type="spellStart"/>
      <w:r w:rsidRPr="0064232F">
        <w:t>local_ip</w:t>
      </w:r>
      <w:proofErr w:type="spellEnd"/>
      <w:r w:rsidRPr="0064232F">
        <w:t>]:[</w:t>
      </w:r>
      <w:proofErr w:type="spellStart"/>
      <w:r w:rsidRPr="0064232F">
        <w:t>local_port</w:t>
      </w:r>
      <w:proofErr w:type="spellEnd"/>
      <w:r w:rsidRPr="0064232F">
        <w:t>]</w:t>
      </w:r>
    </w:p>
    <w:p w:rsidR="00E94725" w:rsidRPr="0064232F" w:rsidRDefault="00E94725" w:rsidP="00E94725">
      <w:pPr>
        <w:spacing w:afterLines="0" w:line="240" w:lineRule="atLeast"/>
      </w:pPr>
      <w:r w:rsidRPr="0064232F">
        <w:t>Max-Forwards: 70</w:t>
      </w:r>
    </w:p>
    <w:p w:rsidR="00E94725" w:rsidRPr="0064232F" w:rsidRDefault="00E94725" w:rsidP="00E94725">
      <w:pPr>
        <w:spacing w:afterLines="0" w:line="240" w:lineRule="atLeast"/>
      </w:pPr>
      <w:r w:rsidRPr="0064232F">
        <w:t>Content-Type: application/</w:t>
      </w:r>
      <w:proofErr w:type="spellStart"/>
      <w:r w:rsidRPr="0064232F">
        <w:t>sdp</w:t>
      </w:r>
      <w:proofErr w:type="spellEnd"/>
    </w:p>
    <w:p w:rsidR="00E94725" w:rsidRPr="0064232F" w:rsidRDefault="00E94725" w:rsidP="00E94725">
      <w:pPr>
        <w:spacing w:afterLines="0" w:line="240" w:lineRule="atLeast"/>
      </w:pPr>
      <w:r w:rsidRPr="0064232F">
        <w:t>Content-Length: [</w:t>
      </w:r>
      <w:proofErr w:type="spellStart"/>
      <w:r w:rsidRPr="0064232F">
        <w:t>len</w:t>
      </w:r>
      <w:proofErr w:type="spellEnd"/>
      <w:r w:rsidRPr="0064232F">
        <w:t>]</w:t>
      </w:r>
    </w:p>
    <w:p w:rsidR="00E94725" w:rsidRPr="0064232F" w:rsidRDefault="00E94725" w:rsidP="00E94725">
      <w:pPr>
        <w:spacing w:afterLines="0" w:line="240" w:lineRule="atLeast"/>
      </w:pPr>
    </w:p>
    <w:p w:rsidR="00E94725" w:rsidRPr="0064232F" w:rsidRDefault="00E94725" w:rsidP="00E94725">
      <w:pPr>
        <w:spacing w:afterLines="0" w:line="240" w:lineRule="atLeast"/>
      </w:pPr>
      <w:r w:rsidRPr="0064232F">
        <w:t>v=0</w:t>
      </w:r>
    </w:p>
    <w:p w:rsidR="00E94725" w:rsidRPr="0064232F" w:rsidRDefault="00E94725" w:rsidP="00E94725">
      <w:pPr>
        <w:spacing w:afterLines="0" w:line="240" w:lineRule="atLeast"/>
      </w:pPr>
      <w:r w:rsidRPr="0064232F">
        <w:t>o=user1 53655765 2353687637 IN IP[</w:t>
      </w:r>
      <w:proofErr w:type="spellStart"/>
      <w:r w:rsidRPr="0064232F">
        <w:t>local_ip_type</w:t>
      </w:r>
      <w:proofErr w:type="spellEnd"/>
      <w:r w:rsidRPr="0064232F">
        <w:t>] [</w:t>
      </w:r>
      <w:proofErr w:type="spellStart"/>
      <w:r w:rsidRPr="0064232F">
        <w:t>local_ip</w:t>
      </w:r>
      <w:proofErr w:type="spellEnd"/>
      <w:r w:rsidRPr="0064232F">
        <w:t>]</w:t>
      </w:r>
    </w:p>
    <w:p w:rsidR="00E94725" w:rsidRPr="0064232F" w:rsidRDefault="00E94725" w:rsidP="00E94725">
      <w:pPr>
        <w:spacing w:afterLines="0" w:line="240" w:lineRule="atLeast"/>
      </w:pPr>
      <w:r w:rsidRPr="0064232F">
        <w:t>s=-</w:t>
      </w:r>
    </w:p>
    <w:p w:rsidR="00E94725" w:rsidRPr="0064232F" w:rsidRDefault="00E94725" w:rsidP="00E94725">
      <w:pPr>
        <w:spacing w:afterLines="0" w:line="240" w:lineRule="atLeast"/>
      </w:pPr>
      <w:r w:rsidRPr="0064232F">
        <w:t>t=0 0</w:t>
      </w:r>
    </w:p>
    <w:p w:rsidR="00E94725" w:rsidRPr="0064232F" w:rsidRDefault="00E94725" w:rsidP="00E94725">
      <w:pPr>
        <w:spacing w:afterLines="0" w:line="240" w:lineRule="atLeast"/>
      </w:pPr>
      <w:r w:rsidRPr="0064232F">
        <w:t>c=IN IP[</w:t>
      </w:r>
      <w:proofErr w:type="spellStart"/>
      <w:r w:rsidRPr="0064232F">
        <w:t>media_ip_type</w:t>
      </w:r>
      <w:proofErr w:type="spellEnd"/>
      <w:r w:rsidRPr="0064232F">
        <w:t>] [</w:t>
      </w:r>
      <w:proofErr w:type="spellStart"/>
      <w:r w:rsidRPr="0064232F">
        <w:t>media_ip</w:t>
      </w:r>
      <w:proofErr w:type="spellEnd"/>
      <w:r w:rsidRPr="0064232F">
        <w:t>]</w:t>
      </w:r>
    </w:p>
    <w:p w:rsidR="00E94725" w:rsidRPr="0064232F" w:rsidRDefault="00E94725" w:rsidP="00E94725">
      <w:pPr>
        <w:spacing w:afterLines="0" w:line="240" w:lineRule="atLeast"/>
      </w:pPr>
      <w:r w:rsidRPr="0064232F">
        <w:t>m=audio [</w:t>
      </w:r>
      <w:proofErr w:type="spellStart"/>
      <w:r w:rsidRPr="0064232F">
        <w:t>media_port</w:t>
      </w:r>
      <w:proofErr w:type="spellEnd"/>
      <w:r w:rsidRPr="0064232F">
        <w:t>] RTP/AVP 0</w:t>
      </w:r>
    </w:p>
    <w:p w:rsidR="00E94725" w:rsidRDefault="00524AC3" w:rsidP="00E94725">
      <w:pPr>
        <w:spacing w:afterLines="0" w:line="240" w:lineRule="atLeast"/>
      </w:pPr>
      <w:r>
        <w:t>a=rtpmap:0 PCMU/8000</w:t>
      </w:r>
    </w:p>
    <w:p w:rsidR="00E94725" w:rsidRPr="00557163" w:rsidRDefault="00E94725" w:rsidP="00E94725">
      <w:pPr>
        <w:spacing w:afterLines="0" w:line="240" w:lineRule="atLeast"/>
        <w:rPr>
          <w:b/>
        </w:rPr>
      </w:pPr>
      <w:r w:rsidRPr="00557163">
        <w:rPr>
          <w:b/>
        </w:rPr>
        <w:t>]]&gt;</w:t>
      </w:r>
    </w:p>
    <w:p w:rsidR="00E94725" w:rsidRDefault="00E94725" w:rsidP="00E94725">
      <w:pPr>
        <w:spacing w:afterLines="0" w:line="240" w:lineRule="atLeast"/>
      </w:pPr>
      <w:r>
        <w:t>&lt;/send&gt;</w:t>
      </w:r>
    </w:p>
    <w:p w:rsidR="00234F69" w:rsidRDefault="00E94725" w:rsidP="00E94725">
      <w:pPr>
        <w:spacing w:afterLines="0"/>
      </w:pPr>
      <w:r w:rsidRPr="0044241A">
        <w:rPr>
          <w:rFonts w:hint="eastAsia"/>
        </w:rPr>
        <w:t>在</w:t>
      </w:r>
      <w:r w:rsidRPr="0044241A">
        <w:rPr>
          <w:rFonts w:hint="eastAsia"/>
        </w:rPr>
        <w:t>send</w:t>
      </w:r>
      <w:r w:rsidRPr="0044241A">
        <w:rPr>
          <w:rFonts w:hint="eastAsia"/>
        </w:rPr>
        <w:t>命令内部，必须将待发送的</w:t>
      </w:r>
      <w:r w:rsidRPr="0044241A">
        <w:rPr>
          <w:rFonts w:hint="eastAsia"/>
        </w:rPr>
        <w:t>sip</w:t>
      </w:r>
      <w:r w:rsidRPr="0044241A">
        <w:rPr>
          <w:rFonts w:hint="eastAsia"/>
        </w:rPr>
        <w:t>消息括入</w:t>
      </w:r>
      <w:r w:rsidRPr="0044241A">
        <w:rPr>
          <w:rFonts w:hint="eastAsia"/>
        </w:rPr>
        <w:t xml:space="preserve">"&lt;![CDATA" </w:t>
      </w:r>
      <w:r w:rsidRPr="0044241A">
        <w:rPr>
          <w:rFonts w:hint="eastAsia"/>
        </w:rPr>
        <w:t>和</w:t>
      </w:r>
      <w:r w:rsidRPr="0044241A">
        <w:rPr>
          <w:rFonts w:hint="eastAsia"/>
        </w:rPr>
        <w:t xml:space="preserve"> "]]&gt;"</w:t>
      </w:r>
      <w:r w:rsidRPr="0044241A">
        <w:rPr>
          <w:rFonts w:hint="eastAsia"/>
        </w:rPr>
        <w:t>中</w:t>
      </w:r>
      <w:r w:rsidR="00557163">
        <w:rPr>
          <w:rFonts w:hint="eastAsia"/>
        </w:rPr>
        <w:t>间，在这中间的所有内容将会被发送到远端系统。同时，在这个示例中包含</w:t>
      </w:r>
      <w:r w:rsidRPr="0044241A">
        <w:rPr>
          <w:rFonts w:hint="eastAsia"/>
        </w:rPr>
        <w:t>一些特殊的关键词，比如：</w:t>
      </w:r>
      <w:r w:rsidRPr="0044241A">
        <w:rPr>
          <w:rFonts w:hint="eastAsia"/>
        </w:rPr>
        <w:t>[service]</w:t>
      </w:r>
      <w:r w:rsidRPr="0044241A">
        <w:rPr>
          <w:rFonts w:hint="eastAsia"/>
        </w:rPr>
        <w:t>，</w:t>
      </w:r>
      <w:r w:rsidRPr="0044241A">
        <w:rPr>
          <w:rFonts w:hint="eastAsia"/>
        </w:rPr>
        <w:t>[</w:t>
      </w:r>
      <w:proofErr w:type="spellStart"/>
      <w:r w:rsidRPr="0044241A">
        <w:rPr>
          <w:rFonts w:hint="eastAsia"/>
        </w:rPr>
        <w:t>remote_ip</w:t>
      </w:r>
      <w:proofErr w:type="spellEnd"/>
      <w:r w:rsidRPr="0044241A">
        <w:rPr>
          <w:rFonts w:hint="eastAsia"/>
        </w:rPr>
        <w:t>]</w:t>
      </w:r>
      <w:r w:rsidR="00557163">
        <w:rPr>
          <w:rFonts w:hint="eastAsia"/>
        </w:rPr>
        <w:t>，这些关键词可以通过</w:t>
      </w:r>
      <w:proofErr w:type="spellStart"/>
      <w:r w:rsidR="00557163">
        <w:rPr>
          <w:rFonts w:hint="eastAsia"/>
        </w:rPr>
        <w:t>sipp</w:t>
      </w:r>
      <w:proofErr w:type="spellEnd"/>
      <w:r w:rsidR="00557163">
        <w:rPr>
          <w:rFonts w:hint="eastAsia"/>
        </w:rPr>
        <w:t>命令参数来进行赋值</w:t>
      </w:r>
      <w:r w:rsidR="0091411E">
        <w:rPr>
          <w:rFonts w:hint="eastAsia"/>
        </w:rPr>
        <w:t>，具体可见</w:t>
      </w:r>
      <w:r w:rsidR="00557163">
        <w:rPr>
          <w:rFonts w:hint="eastAsia"/>
        </w:rPr>
        <w:t>2.2</w:t>
      </w:r>
      <w:r w:rsidR="0091411E">
        <w:rPr>
          <w:rFonts w:hint="eastAsia"/>
        </w:rPr>
        <w:t>节</w:t>
      </w:r>
      <w:r w:rsidR="0091411E" w:rsidRPr="0091411E">
        <w:rPr>
          <w:rFonts w:hint="eastAsia"/>
        </w:rPr>
        <w:t>"</w:t>
      </w:r>
      <w:r w:rsidR="0091411E" w:rsidRPr="0091411E">
        <w:rPr>
          <w:rFonts w:hint="eastAsia"/>
        </w:rPr>
        <w:t>关键词列表</w:t>
      </w:r>
      <w:r w:rsidR="0091411E" w:rsidRPr="0091411E">
        <w:rPr>
          <w:rFonts w:hint="eastAsia"/>
        </w:rPr>
        <w:t>"</w:t>
      </w:r>
      <w:r w:rsidR="00AB0720">
        <w:rPr>
          <w:rFonts w:hint="eastAsia"/>
        </w:rPr>
        <w:t>。另外：</w:t>
      </w:r>
      <w:r w:rsidR="00AB0720" w:rsidRPr="000B411D">
        <w:rPr>
          <w:rFonts w:hint="eastAsia"/>
        </w:rPr>
        <w:t>加入</w:t>
      </w:r>
      <w:proofErr w:type="spellStart"/>
      <w:r w:rsidR="00AB0720" w:rsidRPr="000B411D">
        <w:rPr>
          <w:rFonts w:hint="eastAsia"/>
        </w:rPr>
        <w:t>retrans</w:t>
      </w:r>
      <w:proofErr w:type="spellEnd"/>
      <w:r w:rsidR="00AB0720">
        <w:rPr>
          <w:rFonts w:hint="eastAsia"/>
        </w:rPr>
        <w:t>参数，</w:t>
      </w:r>
      <w:r w:rsidR="00AB0720" w:rsidRPr="000B411D">
        <w:rPr>
          <w:rFonts w:hint="eastAsia"/>
        </w:rPr>
        <w:t>可在没收到响应的情况下，在设定的时间之后重传，此例中为</w:t>
      </w:r>
      <w:r w:rsidR="00AB0720" w:rsidRPr="000B411D">
        <w:rPr>
          <w:rFonts w:hint="eastAsia"/>
        </w:rPr>
        <w:t>500</w:t>
      </w:r>
      <w:r w:rsidR="00AB0720" w:rsidRPr="000B411D">
        <w:rPr>
          <w:rFonts w:hint="eastAsia"/>
        </w:rPr>
        <w:t>毫秒</w:t>
      </w:r>
      <w:r w:rsidR="00AB0720">
        <w:rPr>
          <w:rFonts w:hint="eastAsia"/>
        </w:rPr>
        <w:t>。</w:t>
      </w:r>
    </w:p>
    <w:p w:rsidR="00234F69" w:rsidRPr="00CA5B5B" w:rsidRDefault="00783199" w:rsidP="00E94725">
      <w:pPr>
        <w:spacing w:afterLines="0"/>
        <w:rPr>
          <w:b/>
        </w:rPr>
      </w:pPr>
      <w:r>
        <w:rPr>
          <w:rFonts w:hint="eastAsia"/>
          <w:b/>
        </w:rPr>
        <w:t>注意：在测试业务时，通过</w:t>
      </w:r>
      <w:r w:rsidR="00234F69" w:rsidRPr="00CA5B5B">
        <w:rPr>
          <w:rFonts w:hint="eastAsia"/>
          <w:b/>
        </w:rPr>
        <w:t>在头域中添加</w:t>
      </w:r>
      <w:r w:rsidR="00234F69" w:rsidRPr="00CA5B5B">
        <w:rPr>
          <w:rFonts w:hint="eastAsia"/>
          <w:b/>
        </w:rPr>
        <w:t>&lt;Route</w:t>
      </w:r>
      <w:r w:rsidR="00234F69" w:rsidRPr="00CA5B5B">
        <w:rPr>
          <w:rFonts w:hint="eastAsia"/>
          <w:b/>
        </w:rPr>
        <w:t>：被叫侧地址</w:t>
      </w:r>
      <w:r w:rsidR="00234F69" w:rsidRPr="00CA5B5B">
        <w:rPr>
          <w:rFonts w:hint="eastAsia"/>
          <w:b/>
        </w:rPr>
        <w:t>&gt;</w:t>
      </w:r>
      <w:r w:rsidR="00234F69" w:rsidRPr="00CA5B5B">
        <w:rPr>
          <w:rFonts w:hint="eastAsia"/>
          <w:b/>
        </w:rPr>
        <w:t>以保证呼叫会从</w:t>
      </w:r>
      <w:r>
        <w:rPr>
          <w:rFonts w:hint="eastAsia"/>
          <w:b/>
        </w:rPr>
        <w:t>业务</w:t>
      </w:r>
      <w:r w:rsidR="00234F69" w:rsidRPr="00CA5B5B">
        <w:rPr>
          <w:rFonts w:hint="eastAsia"/>
          <w:b/>
        </w:rPr>
        <w:t>路由到被叫，否则路由会通过</w:t>
      </w:r>
      <w:r w:rsidR="00234F69" w:rsidRPr="00CA5B5B">
        <w:rPr>
          <w:rFonts w:hint="eastAsia"/>
          <w:b/>
        </w:rPr>
        <w:t>Request URI</w:t>
      </w:r>
      <w:r w:rsidR="00234F69" w:rsidRPr="00CA5B5B">
        <w:rPr>
          <w:rFonts w:hint="eastAsia"/>
          <w:b/>
        </w:rPr>
        <w:t>确定下一跳地址。</w:t>
      </w:r>
    </w:p>
    <w:p w:rsidR="004D6995" w:rsidRDefault="004D6995" w:rsidP="00E94725">
      <w:pPr>
        <w:spacing w:afterLines="0"/>
      </w:pPr>
    </w:p>
    <w:p w:rsidR="004D6995" w:rsidRDefault="004D6995" w:rsidP="004D6995">
      <w:pPr>
        <w:spacing w:afterLines="0"/>
      </w:pPr>
      <w:proofErr w:type="spellStart"/>
      <w:r>
        <w:rPr>
          <w:rFonts w:hint="eastAsia"/>
        </w:rPr>
        <w:t>SIPp</w:t>
      </w:r>
      <w:proofErr w:type="spellEnd"/>
      <w:r w:rsidR="0039670F">
        <w:rPr>
          <w:rFonts w:hint="eastAsia"/>
        </w:rPr>
        <w:t>脚本中</w:t>
      </w:r>
      <w:r>
        <w:rPr>
          <w:rFonts w:hint="eastAsia"/>
        </w:rPr>
        <w:t>可以使用</w:t>
      </w:r>
      <w:r>
        <w:rPr>
          <w:rFonts w:hint="eastAsia"/>
        </w:rPr>
        <w:t>"</w:t>
      </w:r>
      <w:proofErr w:type="spellStart"/>
      <w:r>
        <w:rPr>
          <w:rFonts w:hint="eastAsia"/>
        </w:rPr>
        <w:t>recv</w:t>
      </w:r>
      <w:proofErr w:type="spellEnd"/>
      <w:r>
        <w:rPr>
          <w:rFonts w:hint="eastAsia"/>
        </w:rPr>
        <w:t>"</w:t>
      </w:r>
      <w:r>
        <w:rPr>
          <w:rFonts w:hint="eastAsia"/>
        </w:rPr>
        <w:t>命令等待接收消息。如下：</w:t>
      </w:r>
    </w:p>
    <w:p w:rsidR="004D6995" w:rsidRDefault="004D6995" w:rsidP="004D6995">
      <w:pPr>
        <w:spacing w:afterLines="0"/>
      </w:pPr>
      <w:r>
        <w:t>&lt;</w:t>
      </w:r>
      <w:proofErr w:type="spellStart"/>
      <w:r>
        <w:t>recv</w:t>
      </w:r>
      <w:proofErr w:type="spellEnd"/>
      <w:r>
        <w:t xml:space="preserve"> response="100" optional="true"&gt;</w:t>
      </w:r>
    </w:p>
    <w:p w:rsidR="004D6995" w:rsidRDefault="004D6995" w:rsidP="004D6995">
      <w:pPr>
        <w:spacing w:afterLines="0"/>
      </w:pPr>
      <w:r>
        <w:t>&lt;/</w:t>
      </w:r>
      <w:proofErr w:type="spellStart"/>
      <w:r>
        <w:t>recv</w:t>
      </w:r>
      <w:proofErr w:type="spellEnd"/>
      <w:r>
        <w:t>&gt;</w:t>
      </w:r>
    </w:p>
    <w:p w:rsidR="004D6995" w:rsidRDefault="004D6995" w:rsidP="004D6995">
      <w:pPr>
        <w:spacing w:afterLines="0"/>
      </w:pPr>
    </w:p>
    <w:p w:rsidR="004D6995" w:rsidRDefault="004D6995" w:rsidP="004D6995">
      <w:pPr>
        <w:spacing w:afterLines="0"/>
      </w:pPr>
      <w:r>
        <w:t>&lt;</w:t>
      </w:r>
      <w:proofErr w:type="spellStart"/>
      <w:r>
        <w:t>recv</w:t>
      </w:r>
      <w:proofErr w:type="spellEnd"/>
      <w:r>
        <w:t xml:space="preserve"> response="180" optional="true"&gt;</w:t>
      </w:r>
    </w:p>
    <w:p w:rsidR="004D6995" w:rsidRDefault="004D6995" w:rsidP="004D6995">
      <w:pPr>
        <w:spacing w:afterLines="0"/>
      </w:pPr>
      <w:r>
        <w:t>&lt;/</w:t>
      </w:r>
      <w:proofErr w:type="spellStart"/>
      <w:r>
        <w:t>recv</w:t>
      </w:r>
      <w:proofErr w:type="spellEnd"/>
      <w:r>
        <w:t>&gt;</w:t>
      </w:r>
    </w:p>
    <w:p w:rsidR="004D6995" w:rsidRDefault="004D6995" w:rsidP="004D6995">
      <w:pPr>
        <w:spacing w:afterLines="0"/>
      </w:pPr>
    </w:p>
    <w:p w:rsidR="004D6995" w:rsidRDefault="004D6995" w:rsidP="004D6995">
      <w:pPr>
        <w:spacing w:afterLines="0"/>
      </w:pPr>
      <w:r>
        <w:t>&lt;</w:t>
      </w:r>
      <w:proofErr w:type="spellStart"/>
      <w:r>
        <w:t>recv</w:t>
      </w:r>
      <w:proofErr w:type="spellEnd"/>
      <w:r>
        <w:t xml:space="preserve"> response="200"&gt;</w:t>
      </w:r>
    </w:p>
    <w:p w:rsidR="004D6995" w:rsidRDefault="004D6995" w:rsidP="004D6995">
      <w:pPr>
        <w:spacing w:afterLines="0"/>
      </w:pPr>
      <w:r>
        <w:t>&lt;/</w:t>
      </w:r>
      <w:proofErr w:type="spellStart"/>
      <w:r>
        <w:t>recv</w:t>
      </w:r>
      <w:proofErr w:type="spellEnd"/>
      <w:r>
        <w:t>&gt;</w:t>
      </w:r>
    </w:p>
    <w:p w:rsidR="004D6995" w:rsidRDefault="004D6995" w:rsidP="004D6995">
      <w:pPr>
        <w:spacing w:afterLines="0"/>
      </w:pPr>
      <w:r>
        <w:rPr>
          <w:rFonts w:hint="eastAsia"/>
        </w:rPr>
        <w:t>其中，</w:t>
      </w:r>
      <w:r>
        <w:rPr>
          <w:rFonts w:hint="eastAsia"/>
        </w:rPr>
        <w:t>100</w:t>
      </w:r>
      <w:r>
        <w:rPr>
          <w:rFonts w:hint="eastAsia"/>
        </w:rPr>
        <w:t>和</w:t>
      </w:r>
      <w:r>
        <w:rPr>
          <w:rFonts w:hint="eastAsia"/>
        </w:rPr>
        <w:t>180</w:t>
      </w:r>
      <w:r>
        <w:rPr>
          <w:rFonts w:hint="eastAsia"/>
        </w:rPr>
        <w:t>消息是可选接收的（</w:t>
      </w:r>
      <w:r>
        <w:rPr>
          <w:rFonts w:hint="eastAsia"/>
        </w:rPr>
        <w:t>optional</w:t>
      </w:r>
      <w:r w:rsidR="0039670F">
        <w:rPr>
          <w:rFonts w:hint="eastAsia"/>
        </w:rPr>
        <w:t>），但</w:t>
      </w:r>
      <w:r>
        <w:rPr>
          <w:rFonts w:hint="eastAsia"/>
        </w:rPr>
        <w:t>200</w:t>
      </w:r>
      <w:r>
        <w:rPr>
          <w:rFonts w:hint="eastAsia"/>
        </w:rPr>
        <w:t>是强制接收的，</w:t>
      </w:r>
      <w:r w:rsidRPr="004D6995">
        <w:rPr>
          <w:rFonts w:hint="eastAsia"/>
          <w:b/>
        </w:rPr>
        <w:t>在一序列</w:t>
      </w:r>
      <w:r w:rsidRPr="004D6995">
        <w:rPr>
          <w:rFonts w:hint="eastAsia"/>
          <w:b/>
        </w:rPr>
        <w:t>"</w:t>
      </w:r>
      <w:proofErr w:type="spellStart"/>
      <w:r w:rsidRPr="004D6995">
        <w:rPr>
          <w:rFonts w:hint="eastAsia"/>
          <w:b/>
        </w:rPr>
        <w:t>recv</w:t>
      </w:r>
      <w:proofErr w:type="spellEnd"/>
      <w:r w:rsidRPr="004D6995">
        <w:rPr>
          <w:rFonts w:hint="eastAsia"/>
          <w:b/>
        </w:rPr>
        <w:t>"</w:t>
      </w:r>
      <w:r w:rsidRPr="004D6995">
        <w:rPr>
          <w:rFonts w:hint="eastAsia"/>
          <w:b/>
        </w:rPr>
        <w:t>命令中，必须至少有一个消息是强制接收的</w:t>
      </w:r>
      <w:r>
        <w:rPr>
          <w:rFonts w:hint="eastAsia"/>
        </w:rPr>
        <w:t>。</w:t>
      </w:r>
    </w:p>
    <w:p w:rsidR="002D7BD4" w:rsidRDefault="00810624" w:rsidP="002D7BD4">
      <w:pPr>
        <w:spacing w:afterLines="0"/>
      </w:pPr>
      <w:r>
        <w:rPr>
          <w:rFonts w:hint="eastAsia"/>
        </w:rPr>
        <w:lastRenderedPageBreak/>
        <w:t>发送请求的时候不需要也不可能重新填写所有字段（比如说</w:t>
      </w:r>
      <w:r>
        <w:rPr>
          <w:rFonts w:hint="eastAsia"/>
        </w:rPr>
        <w:t>From</w:t>
      </w:r>
      <w:r>
        <w:rPr>
          <w:rFonts w:hint="eastAsia"/>
        </w:rPr>
        <w:t>字段不需要，因为一个</w:t>
      </w:r>
      <w:r>
        <w:rPr>
          <w:rFonts w:hint="eastAsia"/>
        </w:rPr>
        <w:t>dialog</w:t>
      </w:r>
      <w:r>
        <w:rPr>
          <w:rFonts w:hint="eastAsia"/>
        </w:rPr>
        <w:t>里的</w:t>
      </w:r>
      <w:r>
        <w:rPr>
          <w:rFonts w:hint="eastAsia"/>
        </w:rPr>
        <w:t>From</w:t>
      </w:r>
      <w:r>
        <w:rPr>
          <w:rFonts w:hint="eastAsia"/>
        </w:rPr>
        <w:t>字段都是相同的；而</w:t>
      </w:r>
      <w:r>
        <w:rPr>
          <w:rFonts w:hint="eastAsia"/>
        </w:rPr>
        <w:t>To</w:t>
      </w:r>
      <w:r>
        <w:rPr>
          <w:rFonts w:hint="eastAsia"/>
        </w:rPr>
        <w:t>字段是没办法自己填写，必需从上一个响应中引入，因为</w:t>
      </w:r>
      <w:r>
        <w:rPr>
          <w:rFonts w:hint="eastAsia"/>
        </w:rPr>
        <w:t>To-tag</w:t>
      </w:r>
      <w:r>
        <w:rPr>
          <w:rFonts w:hint="eastAsia"/>
        </w:rPr>
        <w:t>是远端加上的，本地并不知道），所以可以用</w:t>
      </w:r>
      <w:r>
        <w:rPr>
          <w:rFonts w:hint="eastAsia"/>
        </w:rPr>
        <w:t>[last_</w:t>
      </w:r>
      <w:r>
        <w:rPr>
          <w:rFonts w:hint="eastAsia"/>
        </w:rPr>
        <w:t>字段名</w:t>
      </w:r>
      <w:r>
        <w:rPr>
          <w:rFonts w:hint="eastAsia"/>
        </w:rPr>
        <w:t>]</w:t>
      </w:r>
      <w:r>
        <w:rPr>
          <w:rFonts w:hint="eastAsia"/>
        </w:rPr>
        <w:t>的方式从上一个消息中取得。</w:t>
      </w:r>
      <w:r w:rsidRPr="00EF74CE">
        <w:rPr>
          <w:rFonts w:hint="eastAsia"/>
          <w:b/>
        </w:rPr>
        <w:t>通常</w:t>
      </w:r>
      <w:r w:rsidRPr="00EF74CE">
        <w:rPr>
          <w:rFonts w:hint="eastAsia"/>
          <w:b/>
        </w:rPr>
        <w:t>From</w:t>
      </w:r>
      <w:r w:rsidRPr="00EF74CE">
        <w:rPr>
          <w:rFonts w:hint="eastAsia"/>
          <w:b/>
        </w:rPr>
        <w:t>，</w:t>
      </w:r>
      <w:r w:rsidRPr="00EF74CE">
        <w:rPr>
          <w:rFonts w:hint="eastAsia"/>
          <w:b/>
        </w:rPr>
        <w:t>To</w:t>
      </w:r>
      <w:r>
        <w:rPr>
          <w:rFonts w:hint="eastAsia"/>
          <w:b/>
        </w:rPr>
        <w:t>，</w:t>
      </w:r>
      <w:r w:rsidRPr="00810624">
        <w:rPr>
          <w:b/>
        </w:rPr>
        <w:t>Call-ID</w:t>
      </w:r>
      <w:r w:rsidRPr="00EF74CE">
        <w:rPr>
          <w:rFonts w:hint="eastAsia"/>
          <w:b/>
        </w:rPr>
        <w:t>字段从上一个消息中取得</w:t>
      </w:r>
      <w:r w:rsidR="00547447">
        <w:rPr>
          <w:rFonts w:hint="eastAsia"/>
        </w:rPr>
        <w:t>，例如：</w:t>
      </w:r>
    </w:p>
    <w:p w:rsidR="000506A0" w:rsidRDefault="000506A0" w:rsidP="000506A0">
      <w:pPr>
        <w:spacing w:afterLines="0"/>
      </w:pPr>
      <w:r>
        <w:t xml:space="preserve">  &lt;send </w:t>
      </w:r>
      <w:proofErr w:type="spellStart"/>
      <w:r>
        <w:t>retrans</w:t>
      </w:r>
      <w:proofErr w:type="spellEnd"/>
      <w:r>
        <w:t>="3000"&gt;</w:t>
      </w:r>
    </w:p>
    <w:p w:rsidR="000506A0" w:rsidRDefault="000506A0" w:rsidP="000506A0">
      <w:pPr>
        <w:spacing w:afterLines="0"/>
      </w:pPr>
      <w:r>
        <w:t xml:space="preserve">    &lt;![CDATA[</w:t>
      </w:r>
    </w:p>
    <w:p w:rsidR="000506A0" w:rsidRDefault="000506A0" w:rsidP="000506A0">
      <w:pPr>
        <w:spacing w:afterLines="0"/>
      </w:pPr>
      <w:r>
        <w:t xml:space="preserve">      PRACK sip:[</w:t>
      </w:r>
      <w:proofErr w:type="spellStart"/>
      <w:r>
        <w:t>remote_ip</w:t>
      </w:r>
      <w:proofErr w:type="spellEnd"/>
      <w:r>
        <w:t>]:[</w:t>
      </w:r>
      <w:proofErr w:type="spellStart"/>
      <w:r>
        <w:t>remote_port</w:t>
      </w:r>
      <w:proofErr w:type="spellEnd"/>
      <w:r>
        <w:t>] SIP/2.0</w:t>
      </w:r>
    </w:p>
    <w:p w:rsidR="000506A0" w:rsidRDefault="000506A0" w:rsidP="000506A0">
      <w:pPr>
        <w:spacing w:afterLines="0"/>
      </w:pPr>
      <w:r>
        <w:t xml:space="preserve">      Via: SIP/2.0/[transport] [</w:t>
      </w:r>
      <w:proofErr w:type="spellStart"/>
      <w:r>
        <w:t>local_ip</w:t>
      </w:r>
      <w:proofErr w:type="spellEnd"/>
      <w:r>
        <w:t>]:[</w:t>
      </w:r>
      <w:proofErr w:type="spellStart"/>
      <w:r>
        <w:t>local_port</w:t>
      </w:r>
      <w:proofErr w:type="spellEnd"/>
      <w:r>
        <w:t>];branch=[branch]</w:t>
      </w:r>
    </w:p>
    <w:p w:rsidR="000506A0" w:rsidRDefault="000506A0" w:rsidP="000506A0">
      <w:pPr>
        <w:spacing w:afterLines="0"/>
      </w:pPr>
      <w:r>
        <w:t xml:space="preserve">      </w:t>
      </w:r>
      <w:proofErr w:type="spellStart"/>
      <w:r>
        <w:t>CSeq</w:t>
      </w:r>
      <w:proofErr w:type="spellEnd"/>
      <w:r>
        <w:t>: 2 PRACK</w:t>
      </w:r>
    </w:p>
    <w:p w:rsidR="000506A0" w:rsidRDefault="000506A0" w:rsidP="000506A0">
      <w:pPr>
        <w:spacing w:afterLines="0"/>
      </w:pPr>
      <w:r>
        <w:t xml:space="preserve">      [</w:t>
      </w:r>
      <w:proofErr w:type="spellStart"/>
      <w:r>
        <w:t>last_From</w:t>
      </w:r>
      <w:proofErr w:type="spellEnd"/>
      <w:r>
        <w:t>:]</w:t>
      </w:r>
    </w:p>
    <w:p w:rsidR="000506A0" w:rsidRDefault="000506A0" w:rsidP="000506A0">
      <w:pPr>
        <w:spacing w:afterLines="0"/>
      </w:pPr>
      <w:r>
        <w:t xml:space="preserve">      [</w:t>
      </w:r>
      <w:proofErr w:type="spellStart"/>
      <w:r>
        <w:t>last_To</w:t>
      </w:r>
      <w:proofErr w:type="spellEnd"/>
      <w:r>
        <w:t>:]</w:t>
      </w:r>
    </w:p>
    <w:p w:rsidR="000506A0" w:rsidRDefault="000506A0" w:rsidP="000506A0">
      <w:pPr>
        <w:spacing w:afterLines="0"/>
      </w:pPr>
      <w:r>
        <w:t xml:space="preserve">      [</w:t>
      </w:r>
      <w:proofErr w:type="spellStart"/>
      <w:r>
        <w:t>last_Call</w:t>
      </w:r>
      <w:proofErr w:type="spellEnd"/>
      <w:r>
        <w:t>-ID:]</w:t>
      </w:r>
    </w:p>
    <w:p w:rsidR="000506A0" w:rsidRDefault="000506A0" w:rsidP="000506A0">
      <w:pPr>
        <w:spacing w:afterLines="0"/>
      </w:pPr>
      <w:r>
        <w:t xml:space="preserve">      </w:t>
      </w:r>
      <w:proofErr w:type="spellStart"/>
      <w:r>
        <w:t>RAck</w:t>
      </w:r>
      <w:proofErr w:type="spellEnd"/>
      <w:r>
        <w:t>: 1 1 INVITE</w:t>
      </w:r>
    </w:p>
    <w:p w:rsidR="000506A0" w:rsidRDefault="000506A0" w:rsidP="000506A0">
      <w:pPr>
        <w:spacing w:afterLines="0"/>
      </w:pPr>
      <w:r>
        <w:t xml:space="preserve">      Max-Forwards: 70</w:t>
      </w:r>
    </w:p>
    <w:p w:rsidR="000506A0" w:rsidRDefault="000506A0" w:rsidP="000506A0">
      <w:pPr>
        <w:spacing w:afterLines="0"/>
      </w:pPr>
      <w:r>
        <w:t xml:space="preserve">      Contact: &lt;</w:t>
      </w:r>
      <w:proofErr w:type="spellStart"/>
      <w:r>
        <w:t>sip:sipp</w:t>
      </w:r>
      <w:proofErr w:type="spellEnd"/>
      <w:r>
        <w:t>@[</w:t>
      </w:r>
      <w:proofErr w:type="spellStart"/>
      <w:r>
        <w:t>local_ip</w:t>
      </w:r>
      <w:proofErr w:type="spellEnd"/>
      <w:r>
        <w:t>]:[</w:t>
      </w:r>
      <w:proofErr w:type="spellStart"/>
      <w:r>
        <w:t>local_port</w:t>
      </w:r>
      <w:proofErr w:type="spellEnd"/>
      <w:r>
        <w:t>];transport=</w:t>
      </w:r>
      <w:proofErr w:type="spellStart"/>
      <w:r>
        <w:t>udp</w:t>
      </w:r>
      <w:proofErr w:type="spellEnd"/>
      <w:r>
        <w:t>&gt;</w:t>
      </w:r>
    </w:p>
    <w:p w:rsidR="000506A0" w:rsidRDefault="000506A0" w:rsidP="000506A0">
      <w:pPr>
        <w:spacing w:afterLines="0"/>
      </w:pPr>
      <w:r>
        <w:t xml:space="preserve">      Content-Length: [</w:t>
      </w:r>
      <w:proofErr w:type="spellStart"/>
      <w:r>
        <w:t>len</w:t>
      </w:r>
      <w:proofErr w:type="spellEnd"/>
      <w:r>
        <w:t>]</w:t>
      </w:r>
    </w:p>
    <w:p w:rsidR="000506A0" w:rsidRDefault="000506A0" w:rsidP="000506A0">
      <w:pPr>
        <w:spacing w:afterLines="0"/>
      </w:pPr>
      <w:r>
        <w:t xml:space="preserve">    ]]&gt;</w:t>
      </w:r>
    </w:p>
    <w:p w:rsidR="002D7BD4" w:rsidRDefault="000506A0" w:rsidP="002D7BD4">
      <w:pPr>
        <w:spacing w:afterLines="0"/>
      </w:pPr>
      <w:r>
        <w:t xml:space="preserve">  &lt;/send&gt;</w:t>
      </w:r>
    </w:p>
    <w:p w:rsidR="00555F20" w:rsidRDefault="00555F20" w:rsidP="002D7BD4">
      <w:pPr>
        <w:spacing w:afterLines="0"/>
      </w:pPr>
    </w:p>
    <w:p w:rsidR="008306DB" w:rsidRDefault="005E7CF9" w:rsidP="002D7BD4">
      <w:pPr>
        <w:spacing w:afterLine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主叫脚本中，</w:t>
      </w:r>
      <w:r w:rsidR="008306DB" w:rsidRPr="008306DB">
        <w:rPr>
          <w:rFonts w:hint="eastAsia"/>
        </w:rPr>
        <w:t>可以</w:t>
      </w:r>
      <w:r>
        <w:rPr>
          <w:rFonts w:hint="eastAsia"/>
        </w:rPr>
        <w:t>通过</w:t>
      </w:r>
      <w:r w:rsidR="008306DB" w:rsidRPr="008306DB">
        <w:rPr>
          <w:rFonts w:hint="eastAsia"/>
        </w:rPr>
        <w:t>插入一个暂停</w:t>
      </w:r>
      <w:r>
        <w:rPr>
          <w:rFonts w:hint="eastAsia"/>
        </w:rPr>
        <w:t>语句来模拟实际持续的通话时长，例如：在建立通话后插入语句</w:t>
      </w:r>
      <w:r w:rsidR="008306DB" w:rsidRPr="008306DB">
        <w:t>&lt;pause milliseconds="5000"/&gt;</w:t>
      </w:r>
      <w:r>
        <w:rPr>
          <w:rFonts w:hint="eastAsia"/>
        </w:rPr>
        <w:t>为在通话状态维持</w:t>
      </w:r>
      <w:r>
        <w:rPr>
          <w:rFonts w:hint="eastAsia"/>
        </w:rPr>
        <w:t>5s</w:t>
      </w:r>
      <w:r>
        <w:rPr>
          <w:rFonts w:hint="eastAsia"/>
        </w:rPr>
        <w:t>。</w:t>
      </w:r>
    </w:p>
    <w:p w:rsidR="002D7BD4" w:rsidRDefault="005E7CF9" w:rsidP="002D7BD4">
      <w:pPr>
        <w:spacing w:afterLines="0"/>
      </w:pPr>
      <w:r>
        <w:rPr>
          <w:rFonts w:hint="eastAsia"/>
        </w:rPr>
        <w:t>暂停语句要灵活运用，还可以在被叫脚本</w:t>
      </w:r>
      <w:r>
        <w:rPr>
          <w:rFonts w:hint="eastAsia"/>
        </w:rPr>
        <w:t>180Ring</w:t>
      </w:r>
      <w:r>
        <w:rPr>
          <w:rFonts w:hint="eastAsia"/>
        </w:rPr>
        <w:t>后插入暂停来模拟振铃时长等。</w:t>
      </w:r>
    </w:p>
    <w:p w:rsidR="00E94725" w:rsidRDefault="00FD410D" w:rsidP="00E94725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创建服务端（</w:t>
      </w:r>
      <w:r w:rsidR="00E94725" w:rsidRPr="008051C6">
        <w:rPr>
          <w:rFonts w:hint="eastAsia"/>
          <w:b w:val="0"/>
          <w:sz w:val="28"/>
          <w:szCs w:val="28"/>
        </w:rPr>
        <w:t>UAS</w:t>
      </w:r>
      <w:r w:rsidR="00E94725" w:rsidRPr="008051C6">
        <w:rPr>
          <w:rFonts w:hint="eastAsia"/>
          <w:b w:val="0"/>
          <w:sz w:val="28"/>
          <w:szCs w:val="28"/>
        </w:rPr>
        <w:t>）脚本</w:t>
      </w:r>
    </w:p>
    <w:p w:rsidR="00E94725" w:rsidRDefault="00026228" w:rsidP="00E94725">
      <w:pPr>
        <w:spacing w:afterLines="0"/>
      </w:pPr>
      <w:r>
        <w:rPr>
          <w:rFonts w:hint="eastAsia"/>
        </w:rPr>
        <w:t>UAS</w:t>
      </w:r>
      <w:r w:rsidR="00E94725" w:rsidRPr="000B7C71">
        <w:rPr>
          <w:rFonts w:hint="eastAsia"/>
        </w:rPr>
        <w:t>脚本以</w:t>
      </w:r>
      <w:r w:rsidR="00E94725" w:rsidRPr="000B7C71">
        <w:rPr>
          <w:rFonts w:hint="eastAsia"/>
        </w:rPr>
        <w:t>"</w:t>
      </w:r>
      <w:proofErr w:type="spellStart"/>
      <w:r w:rsidR="00E94725" w:rsidRPr="000B7C71">
        <w:rPr>
          <w:rFonts w:hint="eastAsia"/>
        </w:rPr>
        <w:t>recv</w:t>
      </w:r>
      <w:proofErr w:type="spellEnd"/>
      <w:r w:rsidR="00E94725" w:rsidRPr="000B7C71">
        <w:rPr>
          <w:rFonts w:hint="eastAsia"/>
        </w:rPr>
        <w:t>"</w:t>
      </w:r>
      <w:r>
        <w:rPr>
          <w:rFonts w:hint="eastAsia"/>
        </w:rPr>
        <w:t>命令开始，语法规则和可用命令跟客户端</w:t>
      </w:r>
      <w:r>
        <w:rPr>
          <w:rFonts w:hint="eastAsia"/>
        </w:rPr>
        <w:t>UAC</w:t>
      </w:r>
      <w:r>
        <w:rPr>
          <w:rFonts w:hint="eastAsia"/>
        </w:rPr>
        <w:t>脚本</w:t>
      </w:r>
      <w:r w:rsidR="00881669">
        <w:rPr>
          <w:rFonts w:hint="eastAsia"/>
        </w:rPr>
        <w:t>是一样的，不过在</w:t>
      </w:r>
      <w:r w:rsidR="00881669">
        <w:rPr>
          <w:rFonts w:hint="eastAsia"/>
        </w:rPr>
        <w:t>UAS</w:t>
      </w:r>
      <w:r w:rsidR="00E94725" w:rsidRPr="000B7C71">
        <w:rPr>
          <w:rFonts w:hint="eastAsia"/>
        </w:rPr>
        <w:t>脚本中会用到很多的</w:t>
      </w:r>
      <w:r w:rsidR="00E94725" w:rsidRPr="000B7C71">
        <w:rPr>
          <w:rFonts w:hint="eastAsia"/>
        </w:rPr>
        <w:t>[last_*]</w:t>
      </w:r>
      <w:r w:rsidR="00881669">
        <w:rPr>
          <w:rFonts w:hint="eastAsia"/>
        </w:rPr>
        <w:t>关键词。</w:t>
      </w:r>
    </w:p>
    <w:p w:rsidR="00881669" w:rsidRDefault="00881669" w:rsidP="00E94725">
      <w:pPr>
        <w:spacing w:afterLines="0"/>
      </w:pPr>
      <w:r>
        <w:rPr>
          <w:rFonts w:hint="eastAsia"/>
        </w:rPr>
        <w:t>UAS</w:t>
      </w:r>
      <w:r>
        <w:rPr>
          <w:rFonts w:hint="eastAsia"/>
        </w:rPr>
        <w:t>脚本会首先收到</w:t>
      </w:r>
      <w:r>
        <w:rPr>
          <w:rFonts w:hint="eastAsia"/>
        </w:rPr>
        <w:t>UAC</w:t>
      </w:r>
      <w:r>
        <w:rPr>
          <w:rFonts w:hint="eastAsia"/>
        </w:rPr>
        <w:t>脚本发送的</w:t>
      </w:r>
      <w:r>
        <w:rPr>
          <w:rFonts w:hint="eastAsia"/>
        </w:rPr>
        <w:t>invite</w:t>
      </w:r>
      <w:r>
        <w:rPr>
          <w:rFonts w:hint="eastAsia"/>
        </w:rPr>
        <w:t>消息：</w:t>
      </w:r>
    </w:p>
    <w:p w:rsidR="009B22C9" w:rsidRDefault="009B22C9" w:rsidP="009B22C9">
      <w:pPr>
        <w:spacing w:afterLines="0"/>
      </w:pPr>
      <w:r>
        <w:t>&lt;</w:t>
      </w:r>
      <w:proofErr w:type="spellStart"/>
      <w:r>
        <w:t>recv</w:t>
      </w:r>
      <w:proofErr w:type="spellEnd"/>
      <w:r>
        <w:t xml:space="preserve"> request="INVITE"&gt;</w:t>
      </w:r>
    </w:p>
    <w:p w:rsidR="009B22C9" w:rsidRDefault="009B22C9" w:rsidP="009B22C9">
      <w:pPr>
        <w:spacing w:afterLines="0"/>
      </w:pPr>
      <w:r>
        <w:t xml:space="preserve">  &lt;action&gt;</w:t>
      </w:r>
    </w:p>
    <w:p w:rsidR="009B22C9" w:rsidRDefault="009B22C9" w:rsidP="009B22C9">
      <w:pPr>
        <w:spacing w:afterLines="0"/>
      </w:pPr>
      <w:r>
        <w:t xml:space="preserve">    &lt;</w:t>
      </w:r>
      <w:proofErr w:type="spellStart"/>
      <w:r>
        <w:t>ereg</w:t>
      </w:r>
      <w:proofErr w:type="spellEnd"/>
      <w:r>
        <w:t xml:space="preserve"> </w:t>
      </w:r>
      <w:proofErr w:type="spellStart"/>
      <w:r>
        <w:t>regexp</w:t>
      </w:r>
      <w:proofErr w:type="spellEnd"/>
      <w:r>
        <w:t xml:space="preserve">=".*" </w:t>
      </w:r>
      <w:proofErr w:type="spellStart"/>
      <w:r>
        <w:t>search_in</w:t>
      </w:r>
      <w:proofErr w:type="spellEnd"/>
      <w:r>
        <w:t>="</w:t>
      </w:r>
      <w:proofErr w:type="spellStart"/>
      <w:r>
        <w:t>hdr</w:t>
      </w:r>
      <w:proofErr w:type="spellEnd"/>
      <w:r>
        <w:t xml:space="preserve">" header="Via:" </w:t>
      </w:r>
      <w:proofErr w:type="spellStart"/>
      <w:r>
        <w:t>check_it</w:t>
      </w:r>
      <w:proofErr w:type="spellEnd"/>
      <w:r>
        <w:t xml:space="preserve">="true" </w:t>
      </w:r>
      <w:proofErr w:type="spellStart"/>
      <w:r>
        <w:t>assign_to</w:t>
      </w:r>
      <w:proofErr w:type="spellEnd"/>
      <w:r>
        <w:t>="</w:t>
      </w:r>
      <w:r w:rsidR="00DB4C46">
        <w:rPr>
          <w:rFonts w:hint="eastAsia"/>
        </w:rPr>
        <w:t>4</w:t>
      </w:r>
      <w:r>
        <w:t xml:space="preserve">" /&gt;  </w:t>
      </w:r>
    </w:p>
    <w:p w:rsidR="009B22C9" w:rsidRDefault="009B22C9" w:rsidP="009B22C9">
      <w:pPr>
        <w:spacing w:afterLines="0"/>
      </w:pPr>
      <w:r>
        <w:t xml:space="preserve">    &lt;</w:t>
      </w:r>
      <w:proofErr w:type="spellStart"/>
      <w:r>
        <w:t>ereg</w:t>
      </w:r>
      <w:proofErr w:type="spellEnd"/>
      <w:r>
        <w:t xml:space="preserve"> </w:t>
      </w:r>
      <w:proofErr w:type="spellStart"/>
      <w:r>
        <w:t>regexp</w:t>
      </w:r>
      <w:proofErr w:type="spellEnd"/>
      <w:r>
        <w:t xml:space="preserve">=".*" </w:t>
      </w:r>
      <w:proofErr w:type="spellStart"/>
      <w:r>
        <w:t>search_in</w:t>
      </w:r>
      <w:proofErr w:type="spellEnd"/>
      <w:r>
        <w:t>="</w:t>
      </w:r>
      <w:proofErr w:type="spellStart"/>
      <w:r>
        <w:t>hdr</w:t>
      </w:r>
      <w:proofErr w:type="spellEnd"/>
      <w:r>
        <w:t>" header="</w:t>
      </w:r>
      <w:proofErr w:type="spellStart"/>
      <w:r>
        <w:t>CSeq</w:t>
      </w:r>
      <w:proofErr w:type="spellEnd"/>
      <w:r>
        <w:t xml:space="preserve">:" </w:t>
      </w:r>
      <w:proofErr w:type="spellStart"/>
      <w:r>
        <w:t>check_it</w:t>
      </w:r>
      <w:proofErr w:type="spellEnd"/>
      <w:r>
        <w:t xml:space="preserve">="true" </w:t>
      </w:r>
      <w:proofErr w:type="spellStart"/>
      <w:r>
        <w:t>assign_to</w:t>
      </w:r>
      <w:proofErr w:type="spellEnd"/>
      <w:r>
        <w:t xml:space="preserve">="2" /&gt;  </w:t>
      </w:r>
    </w:p>
    <w:p w:rsidR="009B22C9" w:rsidRDefault="009B22C9" w:rsidP="009B22C9">
      <w:pPr>
        <w:spacing w:afterLines="0"/>
      </w:pPr>
      <w:r>
        <w:t xml:space="preserve">  &lt;/action&gt;</w:t>
      </w:r>
    </w:p>
    <w:p w:rsidR="00C00D9B" w:rsidRDefault="009B22C9" w:rsidP="009B22C9">
      <w:pPr>
        <w:spacing w:afterLines="0"/>
      </w:pPr>
      <w:r>
        <w:t>&lt;/</w:t>
      </w:r>
      <w:proofErr w:type="spellStart"/>
      <w:r>
        <w:t>recv</w:t>
      </w:r>
      <w:proofErr w:type="spellEnd"/>
      <w:r>
        <w:t>&gt;</w:t>
      </w:r>
    </w:p>
    <w:p w:rsidR="002D7BD4" w:rsidRDefault="000D5982" w:rsidP="002D7BD4">
      <w:pPr>
        <w:spacing w:afterLines="0"/>
      </w:pPr>
      <w:r w:rsidRPr="00091751">
        <w:rPr>
          <w:rFonts w:hint="eastAsia"/>
          <w:b/>
        </w:rPr>
        <w:t>正则表达式使用说明</w:t>
      </w:r>
      <w:r w:rsidRPr="00A26594">
        <w:rPr>
          <w:rFonts w:hint="eastAsia"/>
        </w:rPr>
        <w:t>：</w:t>
      </w:r>
      <w:r w:rsidR="006E35CB">
        <w:rPr>
          <w:rFonts w:hint="eastAsia"/>
        </w:rPr>
        <w:t>在该示例中用到了正则表达式，</w:t>
      </w:r>
      <w:r w:rsidRPr="00A26594">
        <w:rPr>
          <w:rFonts w:hint="eastAsia"/>
        </w:rPr>
        <w:t>当</w:t>
      </w:r>
      <w:proofErr w:type="spellStart"/>
      <w:r w:rsidR="006E35CB">
        <w:rPr>
          <w:rFonts w:hint="eastAsia"/>
        </w:rPr>
        <w:t>sipp</w:t>
      </w:r>
      <w:proofErr w:type="spellEnd"/>
      <w:r w:rsidR="006E35CB">
        <w:rPr>
          <w:rFonts w:hint="eastAsia"/>
        </w:rPr>
        <w:t>的消息序列</w:t>
      </w:r>
      <w:r w:rsidRPr="00A26594">
        <w:rPr>
          <w:rFonts w:hint="eastAsia"/>
        </w:rPr>
        <w:t>中带有</w:t>
      </w:r>
      <w:r w:rsidRPr="00A26594">
        <w:rPr>
          <w:rFonts w:hint="eastAsia"/>
        </w:rPr>
        <w:t>PRACK</w:t>
      </w:r>
      <w:r w:rsidRPr="00A26594">
        <w:rPr>
          <w:rFonts w:hint="eastAsia"/>
        </w:rPr>
        <w:t>时，</w:t>
      </w:r>
      <w:r w:rsidRPr="00A26594">
        <w:rPr>
          <w:rFonts w:hint="eastAsia"/>
        </w:rPr>
        <w:t>UAS</w:t>
      </w:r>
      <w:r w:rsidRPr="00A26594">
        <w:rPr>
          <w:rFonts w:hint="eastAsia"/>
        </w:rPr>
        <w:t>发送</w:t>
      </w:r>
      <w:r w:rsidRPr="00A26594">
        <w:rPr>
          <w:rFonts w:hint="eastAsia"/>
        </w:rPr>
        <w:t>INVITE</w:t>
      </w:r>
      <w:r w:rsidRPr="00A26594">
        <w:rPr>
          <w:rFonts w:hint="eastAsia"/>
        </w:rPr>
        <w:t>的</w:t>
      </w:r>
      <w:r w:rsidRPr="00A26594">
        <w:rPr>
          <w:rFonts w:hint="eastAsia"/>
        </w:rPr>
        <w:t>200 OK</w:t>
      </w:r>
      <w:r w:rsidRPr="00A26594">
        <w:rPr>
          <w:rFonts w:hint="eastAsia"/>
        </w:rPr>
        <w:t>时，某些字段（比如</w:t>
      </w:r>
      <w:r w:rsidRPr="00A26594">
        <w:rPr>
          <w:rFonts w:hint="eastAsia"/>
        </w:rPr>
        <w:t>Via</w:t>
      </w:r>
      <w:r w:rsidRPr="00A26594">
        <w:rPr>
          <w:rFonts w:hint="eastAsia"/>
        </w:rPr>
        <w:t>和</w:t>
      </w:r>
      <w:proofErr w:type="spellStart"/>
      <w:r w:rsidRPr="00A26594">
        <w:rPr>
          <w:rFonts w:hint="eastAsia"/>
        </w:rPr>
        <w:t>Cseq</w:t>
      </w:r>
      <w:proofErr w:type="spellEnd"/>
      <w:r w:rsidRPr="00A26594">
        <w:rPr>
          <w:rFonts w:hint="eastAsia"/>
        </w:rPr>
        <w:t>）则不能使用</w:t>
      </w:r>
      <w:r w:rsidRPr="00A26594">
        <w:rPr>
          <w:rFonts w:hint="eastAsia"/>
        </w:rPr>
        <w:t>[last_</w:t>
      </w:r>
      <w:r w:rsidRPr="00A26594">
        <w:rPr>
          <w:rFonts w:hint="eastAsia"/>
        </w:rPr>
        <w:t>字段名</w:t>
      </w:r>
      <w:r w:rsidRPr="00A26594">
        <w:rPr>
          <w:rFonts w:hint="eastAsia"/>
        </w:rPr>
        <w:t>]</w:t>
      </w:r>
      <w:r w:rsidRPr="00A26594">
        <w:rPr>
          <w:rFonts w:hint="eastAsia"/>
        </w:rPr>
        <w:t>方式从上一个收到的消息中引入，因为此时上一个消息是</w:t>
      </w:r>
      <w:r w:rsidRPr="00A26594">
        <w:rPr>
          <w:rFonts w:hint="eastAsia"/>
        </w:rPr>
        <w:t>PRACK</w:t>
      </w:r>
      <w:r w:rsidRPr="00A26594">
        <w:rPr>
          <w:rFonts w:hint="eastAsia"/>
        </w:rPr>
        <w:t>，而不是</w:t>
      </w:r>
      <w:r w:rsidRPr="00A26594">
        <w:rPr>
          <w:rFonts w:hint="eastAsia"/>
        </w:rPr>
        <w:t>INVITE</w:t>
      </w:r>
      <w:r w:rsidRPr="00A26594">
        <w:rPr>
          <w:rFonts w:hint="eastAsia"/>
        </w:rPr>
        <w:t>，所以需要先将</w:t>
      </w:r>
      <w:r w:rsidRPr="00A26594">
        <w:rPr>
          <w:rFonts w:hint="eastAsia"/>
        </w:rPr>
        <w:t>INVITE</w:t>
      </w:r>
      <w:r w:rsidRPr="00A26594">
        <w:rPr>
          <w:rFonts w:hint="eastAsia"/>
        </w:rPr>
        <w:t>的这两个字段保存下来供以后使用。上面的用法便是将</w:t>
      </w:r>
      <w:r w:rsidRPr="00A26594">
        <w:rPr>
          <w:rFonts w:hint="eastAsia"/>
        </w:rPr>
        <w:t>INVITE</w:t>
      </w:r>
      <w:r w:rsidRPr="00A26594">
        <w:rPr>
          <w:rFonts w:hint="eastAsia"/>
        </w:rPr>
        <w:t>的</w:t>
      </w:r>
      <w:r>
        <w:rPr>
          <w:rFonts w:hint="eastAsia"/>
        </w:rPr>
        <w:t>Via</w:t>
      </w:r>
      <w:r w:rsidRPr="00A26594">
        <w:rPr>
          <w:rFonts w:hint="eastAsia"/>
        </w:rPr>
        <w:t>字段的值保存为数字</w:t>
      </w:r>
      <w:r>
        <w:rPr>
          <w:rFonts w:hint="eastAsia"/>
        </w:rPr>
        <w:t>1</w:t>
      </w:r>
      <w:r w:rsidRPr="00A26594">
        <w:rPr>
          <w:rFonts w:hint="eastAsia"/>
        </w:rPr>
        <w:t>，在以后发送</w:t>
      </w:r>
      <w:r w:rsidRPr="00A26594">
        <w:rPr>
          <w:rFonts w:hint="eastAsia"/>
        </w:rPr>
        <w:t>INVITE</w:t>
      </w:r>
      <w:r w:rsidRPr="00A26594">
        <w:rPr>
          <w:rFonts w:hint="eastAsia"/>
        </w:rPr>
        <w:t>的</w:t>
      </w:r>
      <w:r w:rsidRPr="00A26594">
        <w:rPr>
          <w:rFonts w:hint="eastAsia"/>
        </w:rPr>
        <w:t>200 OK</w:t>
      </w:r>
      <w:r w:rsidR="006E35CB">
        <w:rPr>
          <w:rFonts w:hint="eastAsia"/>
        </w:rPr>
        <w:t>的时候引用，通过</w:t>
      </w:r>
      <w:r>
        <w:rPr>
          <w:rFonts w:hint="eastAsia"/>
        </w:rPr>
        <w:t>Action</w:t>
      </w:r>
      <w:r w:rsidR="006E35CB">
        <w:rPr>
          <w:rFonts w:hint="eastAsia"/>
        </w:rPr>
        <w:t>来执行这一过程，</w:t>
      </w:r>
      <w:r w:rsidR="006E35CB">
        <w:rPr>
          <w:rFonts w:hint="eastAsia"/>
        </w:rPr>
        <w:t>Action</w:t>
      </w:r>
      <w:r w:rsidR="006E35CB">
        <w:rPr>
          <w:rFonts w:hint="eastAsia"/>
        </w:rPr>
        <w:t>的</w:t>
      </w:r>
      <w:r>
        <w:rPr>
          <w:rFonts w:hint="eastAsia"/>
        </w:rPr>
        <w:t>具体使用方法见</w:t>
      </w:r>
      <w:r w:rsidR="006E35CB">
        <w:rPr>
          <w:rFonts w:hint="eastAsia"/>
        </w:rPr>
        <w:t>2.5</w:t>
      </w:r>
      <w:r w:rsidR="003E316A">
        <w:rPr>
          <w:rFonts w:hint="eastAsia"/>
        </w:rPr>
        <w:t>节</w:t>
      </w:r>
      <w:r>
        <w:rPr>
          <w:rFonts w:hint="eastAsia"/>
        </w:rPr>
        <w:t>。</w:t>
      </w:r>
    </w:p>
    <w:p w:rsidR="003562CA" w:rsidRDefault="003562CA" w:rsidP="002D7BD4">
      <w:pPr>
        <w:spacing w:afterLines="0"/>
      </w:pPr>
    </w:p>
    <w:p w:rsidR="00C678DB" w:rsidRDefault="00C678DB" w:rsidP="002D7BD4">
      <w:pPr>
        <w:spacing w:afterLines="0"/>
      </w:pPr>
      <w:r>
        <w:rPr>
          <w:rFonts w:hint="eastAsia"/>
        </w:rPr>
        <w:t>在</w:t>
      </w:r>
      <w:r>
        <w:rPr>
          <w:rFonts w:hint="eastAsia"/>
        </w:rPr>
        <w:t>UAS</w:t>
      </w:r>
      <w:r>
        <w:rPr>
          <w:rFonts w:hint="eastAsia"/>
        </w:rPr>
        <w:t>脚本中会用到很多</w:t>
      </w:r>
      <w:r w:rsidRPr="000B7C71">
        <w:rPr>
          <w:rFonts w:hint="eastAsia"/>
        </w:rPr>
        <w:t>[last_*]</w:t>
      </w:r>
      <w:r>
        <w:rPr>
          <w:rFonts w:hint="eastAsia"/>
        </w:rPr>
        <w:t>关键词</w:t>
      </w:r>
      <w:r w:rsidR="00A22273">
        <w:rPr>
          <w:rFonts w:hint="eastAsia"/>
        </w:rPr>
        <w:t>，例如</w:t>
      </w:r>
      <w:r>
        <w:rPr>
          <w:rFonts w:hint="eastAsia"/>
        </w:rPr>
        <w:t>：</w:t>
      </w:r>
    </w:p>
    <w:p w:rsidR="000A4B40" w:rsidRDefault="000A4B40" w:rsidP="000A4B40">
      <w:pPr>
        <w:spacing w:afterLines="0"/>
      </w:pPr>
      <w:r>
        <w:t xml:space="preserve">  &lt;send&gt;</w:t>
      </w:r>
    </w:p>
    <w:p w:rsidR="000A4B40" w:rsidRDefault="000A4B40" w:rsidP="000A4B40">
      <w:pPr>
        <w:spacing w:afterLines="0"/>
      </w:pPr>
      <w:r>
        <w:t xml:space="preserve">    &lt;![CDATA[</w:t>
      </w:r>
    </w:p>
    <w:p w:rsidR="000A4B40" w:rsidRDefault="000A4B40" w:rsidP="000A4B40">
      <w:pPr>
        <w:spacing w:afterLines="0"/>
      </w:pPr>
      <w:r>
        <w:t xml:space="preserve">      SIP/2.0 180 Ringing</w:t>
      </w:r>
    </w:p>
    <w:p w:rsidR="000A4B40" w:rsidRDefault="000A4B40" w:rsidP="000A4B40">
      <w:pPr>
        <w:spacing w:afterLines="0"/>
      </w:pPr>
      <w:r>
        <w:lastRenderedPageBreak/>
        <w:t xml:space="preserve">      [</w:t>
      </w:r>
      <w:proofErr w:type="spellStart"/>
      <w:r>
        <w:t>last_Via</w:t>
      </w:r>
      <w:proofErr w:type="spellEnd"/>
      <w:r>
        <w:t>:]</w:t>
      </w:r>
    </w:p>
    <w:p w:rsidR="000A4B40" w:rsidRDefault="000A4B40" w:rsidP="000A4B40">
      <w:pPr>
        <w:spacing w:afterLines="0"/>
      </w:pPr>
      <w:r>
        <w:t xml:space="preserve">      [</w:t>
      </w:r>
      <w:proofErr w:type="spellStart"/>
      <w:r>
        <w:t>last_From</w:t>
      </w:r>
      <w:proofErr w:type="spellEnd"/>
      <w:r>
        <w:t>:]</w:t>
      </w:r>
    </w:p>
    <w:p w:rsidR="000A4B40" w:rsidRDefault="000A4B40" w:rsidP="000A4B40">
      <w:pPr>
        <w:spacing w:afterLines="0"/>
      </w:pPr>
      <w:r>
        <w:t xml:space="preserve">      [</w:t>
      </w:r>
      <w:proofErr w:type="spellStart"/>
      <w:r>
        <w:t>last_To</w:t>
      </w:r>
      <w:proofErr w:type="spellEnd"/>
      <w:r>
        <w:t>:];tag=[</w:t>
      </w:r>
      <w:proofErr w:type="spellStart"/>
      <w:r>
        <w:t>call_number</w:t>
      </w:r>
      <w:proofErr w:type="spellEnd"/>
      <w:r>
        <w:t>]</w:t>
      </w:r>
    </w:p>
    <w:p w:rsidR="000A4B40" w:rsidRDefault="000A4B40" w:rsidP="000A4B40">
      <w:pPr>
        <w:spacing w:afterLines="0"/>
      </w:pPr>
      <w:r>
        <w:t xml:space="preserve">      [</w:t>
      </w:r>
      <w:proofErr w:type="spellStart"/>
      <w:r>
        <w:t>last_Call</w:t>
      </w:r>
      <w:proofErr w:type="spellEnd"/>
      <w:r>
        <w:t>-ID:]</w:t>
      </w:r>
    </w:p>
    <w:p w:rsidR="000A4B40" w:rsidRDefault="000A4B40" w:rsidP="000A4B40">
      <w:pPr>
        <w:spacing w:afterLines="0"/>
      </w:pPr>
      <w:r>
        <w:t xml:space="preserve">      Require: 100rel</w:t>
      </w:r>
    </w:p>
    <w:p w:rsidR="000A4B40" w:rsidRDefault="000A4B40" w:rsidP="000A4B40">
      <w:pPr>
        <w:spacing w:afterLines="0"/>
      </w:pPr>
      <w:r>
        <w:t xml:space="preserve">      </w:t>
      </w:r>
      <w:proofErr w:type="spellStart"/>
      <w:r>
        <w:t>CSeq</w:t>
      </w:r>
      <w:proofErr w:type="spellEnd"/>
      <w:r>
        <w:t>: 1 INVITE</w:t>
      </w:r>
    </w:p>
    <w:p w:rsidR="000A4B40" w:rsidRDefault="000A4B40" w:rsidP="000A4B40">
      <w:pPr>
        <w:spacing w:afterLines="0"/>
      </w:pPr>
      <w:r>
        <w:t xml:space="preserve">      Contact: &lt;sip:[</w:t>
      </w:r>
      <w:proofErr w:type="spellStart"/>
      <w:r>
        <w:t>local_ip</w:t>
      </w:r>
      <w:proofErr w:type="spellEnd"/>
      <w:r>
        <w:t>]:[</w:t>
      </w:r>
      <w:proofErr w:type="spellStart"/>
      <w:r>
        <w:t>local_port</w:t>
      </w:r>
      <w:proofErr w:type="spellEnd"/>
      <w:r>
        <w:t>];transport=[transport]&gt;</w:t>
      </w:r>
    </w:p>
    <w:p w:rsidR="000A4B40" w:rsidRDefault="000A4B40" w:rsidP="000A4B40">
      <w:pPr>
        <w:spacing w:afterLines="0"/>
      </w:pPr>
      <w:r>
        <w:t xml:space="preserve">      Content-Length: [</w:t>
      </w:r>
      <w:proofErr w:type="spellStart"/>
      <w:r>
        <w:t>len</w:t>
      </w:r>
      <w:proofErr w:type="spellEnd"/>
      <w:r>
        <w:t>]</w:t>
      </w:r>
    </w:p>
    <w:p w:rsidR="000A4B40" w:rsidRDefault="000A4B40" w:rsidP="000A4B40">
      <w:pPr>
        <w:spacing w:afterLines="0"/>
      </w:pPr>
      <w:r>
        <w:t xml:space="preserve">    ]]&gt;</w:t>
      </w:r>
    </w:p>
    <w:p w:rsidR="00E94725" w:rsidRPr="000B7C71" w:rsidRDefault="000A4B40" w:rsidP="00E94725">
      <w:pPr>
        <w:spacing w:afterLines="0"/>
      </w:pPr>
      <w:r>
        <w:t xml:space="preserve">  &lt;/send&gt;</w:t>
      </w:r>
    </w:p>
    <w:p w:rsidR="00E94725" w:rsidRDefault="00E94725" w:rsidP="00E94725">
      <w:pPr>
        <w:spacing w:afterLines="0"/>
      </w:pPr>
      <w:r w:rsidRPr="000B7C71">
        <w:rPr>
          <w:rFonts w:hint="eastAsia"/>
        </w:rPr>
        <w:t>在这个脚本中是准备回复</w:t>
      </w:r>
      <w:r w:rsidRPr="000B7C71">
        <w:rPr>
          <w:rFonts w:hint="eastAsia"/>
        </w:rPr>
        <w:t>180</w:t>
      </w:r>
      <w:r w:rsidRPr="000B7C71">
        <w:rPr>
          <w:rFonts w:hint="eastAsia"/>
        </w:rPr>
        <w:t>消息，而且该</w:t>
      </w:r>
      <w:r w:rsidRPr="000B7C71">
        <w:rPr>
          <w:rFonts w:hint="eastAsia"/>
        </w:rPr>
        <w:t>180</w:t>
      </w:r>
      <w:r w:rsidRPr="000B7C71">
        <w:rPr>
          <w:rFonts w:hint="eastAsia"/>
        </w:rPr>
        <w:t>消息中的一些内容</w:t>
      </w:r>
      <w:r w:rsidR="00CA152C">
        <w:rPr>
          <w:rFonts w:hint="eastAsia"/>
        </w:rPr>
        <w:t>（</w:t>
      </w:r>
      <w:r w:rsidR="00CA152C">
        <w:rPr>
          <w:rFonts w:hint="eastAsia"/>
        </w:rPr>
        <w:t>Via</w:t>
      </w:r>
      <w:r w:rsidR="00CA152C">
        <w:rPr>
          <w:rFonts w:hint="eastAsia"/>
        </w:rPr>
        <w:t>、</w:t>
      </w:r>
      <w:r w:rsidR="00CA152C">
        <w:rPr>
          <w:rFonts w:hint="eastAsia"/>
        </w:rPr>
        <w:t>From</w:t>
      </w:r>
      <w:r w:rsidR="00CA152C">
        <w:rPr>
          <w:rFonts w:hint="eastAsia"/>
        </w:rPr>
        <w:t>、</w:t>
      </w:r>
      <w:r w:rsidR="00CA152C">
        <w:rPr>
          <w:rFonts w:hint="eastAsia"/>
        </w:rPr>
        <w:t>To</w:t>
      </w:r>
      <w:r w:rsidR="00CA152C">
        <w:rPr>
          <w:rFonts w:hint="eastAsia"/>
        </w:rPr>
        <w:t>、</w:t>
      </w:r>
      <w:r w:rsidR="00CA152C">
        <w:rPr>
          <w:rFonts w:hint="eastAsia"/>
        </w:rPr>
        <w:t>Call-ID</w:t>
      </w:r>
      <w:r w:rsidR="00CA152C">
        <w:rPr>
          <w:rFonts w:hint="eastAsia"/>
        </w:rPr>
        <w:t>）</w:t>
      </w:r>
      <w:r w:rsidRPr="000B7C71">
        <w:rPr>
          <w:rFonts w:hint="eastAsia"/>
        </w:rPr>
        <w:t>是从上一个接收的</w:t>
      </w:r>
      <w:r w:rsidRPr="000B7C71">
        <w:rPr>
          <w:rFonts w:hint="eastAsia"/>
        </w:rPr>
        <w:t>invite</w:t>
      </w:r>
      <w:r w:rsidR="00AF62CF">
        <w:rPr>
          <w:rFonts w:hint="eastAsia"/>
        </w:rPr>
        <w:t>中提取出来的，但是</w:t>
      </w:r>
      <w:r w:rsidR="00AF62CF">
        <w:rPr>
          <w:rFonts w:hint="eastAsia"/>
        </w:rPr>
        <w:t>Contact</w:t>
      </w:r>
      <w:r w:rsidR="00AF62CF">
        <w:rPr>
          <w:rFonts w:hint="eastAsia"/>
        </w:rPr>
        <w:t>字段不能从上一个消息中引入。</w:t>
      </w:r>
    </w:p>
    <w:p w:rsidR="005E5C0E" w:rsidRDefault="00FF3666" w:rsidP="00E94725">
      <w:pPr>
        <w:spacing w:afterLines="0"/>
        <w:rPr>
          <w:b/>
        </w:rPr>
      </w:pPr>
      <w:r w:rsidRPr="00091751">
        <w:rPr>
          <w:rFonts w:hint="eastAsia"/>
          <w:b/>
        </w:rPr>
        <w:t>注</w:t>
      </w:r>
      <w:r w:rsidR="00CA152C">
        <w:rPr>
          <w:rFonts w:hint="eastAsia"/>
          <w:b/>
        </w:rPr>
        <w:t>意</w:t>
      </w:r>
      <w:r w:rsidRPr="005450B8">
        <w:rPr>
          <w:rFonts w:hint="eastAsia"/>
        </w:rPr>
        <w:t>：</w:t>
      </w:r>
      <w:r w:rsidRPr="005450B8">
        <w:rPr>
          <w:rFonts w:hint="eastAsia"/>
        </w:rPr>
        <w:t>To</w:t>
      </w:r>
      <w:r w:rsidRPr="005450B8">
        <w:rPr>
          <w:rFonts w:hint="eastAsia"/>
        </w:rPr>
        <w:t>字段从上一个消息中引入的时候，</w:t>
      </w:r>
      <w:r w:rsidRPr="005450B8">
        <w:rPr>
          <w:rFonts w:hint="eastAsia"/>
          <w:b/>
        </w:rPr>
        <w:t>需要添加</w:t>
      </w:r>
      <w:r w:rsidRPr="005450B8">
        <w:rPr>
          <w:rFonts w:hint="eastAsia"/>
          <w:b/>
        </w:rPr>
        <w:t>To-tag</w:t>
      </w:r>
      <w:r w:rsidRPr="005450B8">
        <w:rPr>
          <w:rFonts w:hint="eastAsia"/>
        </w:rPr>
        <w:t>，</w:t>
      </w:r>
      <w:proofErr w:type="spellStart"/>
      <w:r w:rsidRPr="005450B8">
        <w:rPr>
          <w:rFonts w:hint="eastAsia"/>
        </w:rPr>
        <w:t>call_number</w:t>
      </w:r>
      <w:proofErr w:type="spellEnd"/>
      <w:r w:rsidRPr="005450B8">
        <w:rPr>
          <w:rFonts w:hint="eastAsia"/>
        </w:rPr>
        <w:t>为</w:t>
      </w:r>
      <w:proofErr w:type="spellStart"/>
      <w:r w:rsidRPr="005450B8">
        <w:rPr>
          <w:rFonts w:hint="eastAsia"/>
        </w:rPr>
        <w:t>sipp</w:t>
      </w:r>
      <w:proofErr w:type="spellEnd"/>
      <w:r w:rsidRPr="005450B8">
        <w:rPr>
          <w:rFonts w:hint="eastAsia"/>
        </w:rPr>
        <w:t>自动生成的，</w:t>
      </w:r>
      <w:r w:rsidR="006B2B98" w:rsidRPr="005450B8">
        <w:rPr>
          <w:rFonts w:hint="eastAsia"/>
        </w:rPr>
        <w:t>在一个</w:t>
      </w:r>
      <w:r w:rsidR="006B2B98" w:rsidRPr="005450B8">
        <w:rPr>
          <w:rFonts w:hint="eastAsia"/>
        </w:rPr>
        <w:t>dialog</w:t>
      </w:r>
      <w:r w:rsidR="006B2B98" w:rsidRPr="005450B8">
        <w:rPr>
          <w:rFonts w:hint="eastAsia"/>
        </w:rPr>
        <w:t>中</w:t>
      </w:r>
      <w:proofErr w:type="spellStart"/>
      <w:r w:rsidR="006B2B98" w:rsidRPr="005450B8">
        <w:rPr>
          <w:rFonts w:hint="eastAsia"/>
        </w:rPr>
        <w:t>call_number</w:t>
      </w:r>
      <w:proofErr w:type="spellEnd"/>
      <w:r w:rsidR="00CA152C">
        <w:rPr>
          <w:rFonts w:hint="eastAsia"/>
        </w:rPr>
        <w:t>是相同的</w:t>
      </w:r>
      <w:r w:rsidRPr="005450B8">
        <w:rPr>
          <w:rFonts w:hint="eastAsia"/>
        </w:rPr>
        <w:t>。从上一个消息引入相关字段的时候，如果上一个消息没有这个字段，则在本消息中也不会有。</w:t>
      </w:r>
    </w:p>
    <w:p w:rsidR="00BE1A70" w:rsidRDefault="00BE1A70" w:rsidP="00C00D9B">
      <w:pPr>
        <w:spacing w:afterLines="0"/>
        <w:rPr>
          <w:b/>
        </w:rPr>
      </w:pPr>
    </w:p>
    <w:p w:rsidR="007D57E0" w:rsidRPr="007D57E0" w:rsidRDefault="007D57E0" w:rsidP="00C00D9B">
      <w:pPr>
        <w:spacing w:afterLines="0"/>
      </w:pPr>
      <w:r w:rsidRPr="007D57E0">
        <w:rPr>
          <w:rFonts w:hint="eastAsia"/>
        </w:rPr>
        <w:t>在</w:t>
      </w:r>
      <w:r w:rsidR="00F04574">
        <w:rPr>
          <w:rFonts w:hint="eastAsia"/>
        </w:rPr>
        <w:t>回复</w:t>
      </w:r>
      <w:r w:rsidR="00F04574">
        <w:rPr>
          <w:rFonts w:hint="eastAsia"/>
        </w:rPr>
        <w:t>180Ring</w:t>
      </w:r>
      <w:r w:rsidR="00F04574">
        <w:rPr>
          <w:rFonts w:hint="eastAsia"/>
        </w:rPr>
        <w:t>之后可以通过插入暂停语句来模拟真实振铃时长：</w:t>
      </w:r>
    </w:p>
    <w:p w:rsidR="00C00D9B" w:rsidRPr="00C00D9B" w:rsidRDefault="00C00D9B" w:rsidP="00C00D9B">
      <w:pPr>
        <w:spacing w:afterLines="0"/>
      </w:pPr>
      <w:r w:rsidRPr="00C00D9B">
        <w:t>&lt;pause milliseconds="3000"/&gt;</w:t>
      </w:r>
    </w:p>
    <w:p w:rsidR="00C00D9B" w:rsidRPr="00C00D9B" w:rsidRDefault="00C00D9B" w:rsidP="00C00D9B">
      <w:pPr>
        <w:spacing w:afterLines="0"/>
        <w:rPr>
          <w:b/>
        </w:rPr>
      </w:pPr>
      <w:r w:rsidRPr="00C00D9B">
        <w:rPr>
          <w:rFonts w:hint="eastAsia"/>
          <w:b/>
        </w:rPr>
        <w:t>注</w:t>
      </w:r>
      <w:r w:rsidR="00370A3B">
        <w:rPr>
          <w:rFonts w:hint="eastAsia"/>
          <w:b/>
        </w:rPr>
        <w:t>意</w:t>
      </w:r>
      <w:r w:rsidRPr="00C00D9B">
        <w:rPr>
          <w:rFonts w:hint="eastAsia"/>
          <w:b/>
        </w:rPr>
        <w:t>：被叫回复</w:t>
      </w:r>
      <w:r w:rsidRPr="00C00D9B">
        <w:rPr>
          <w:rFonts w:hint="eastAsia"/>
          <w:b/>
        </w:rPr>
        <w:t>200OK</w:t>
      </w:r>
      <w:r w:rsidR="00370A3B">
        <w:rPr>
          <w:rFonts w:hint="eastAsia"/>
          <w:b/>
        </w:rPr>
        <w:t>摘机</w:t>
      </w:r>
      <w:r w:rsidRPr="00C00D9B">
        <w:rPr>
          <w:rFonts w:hint="eastAsia"/>
          <w:b/>
        </w:rPr>
        <w:t>之前，最好暂停几秒模拟振铃时长，如果</w:t>
      </w:r>
      <w:r w:rsidRPr="00C00D9B">
        <w:rPr>
          <w:rFonts w:hint="eastAsia"/>
          <w:b/>
        </w:rPr>
        <w:t>180</w:t>
      </w:r>
      <w:r w:rsidRPr="00C00D9B">
        <w:rPr>
          <w:rFonts w:hint="eastAsia"/>
          <w:b/>
        </w:rPr>
        <w:t>之后立刻回复</w:t>
      </w:r>
      <w:r w:rsidRPr="00C00D9B">
        <w:rPr>
          <w:rFonts w:hint="eastAsia"/>
          <w:b/>
        </w:rPr>
        <w:t>200OK</w:t>
      </w:r>
      <w:r w:rsidRPr="00C00D9B">
        <w:rPr>
          <w:rFonts w:hint="eastAsia"/>
          <w:b/>
        </w:rPr>
        <w:t>，容易出现早摘机异常情况。</w:t>
      </w:r>
      <w:r w:rsidR="00CA688B" w:rsidRPr="00CA688B">
        <w:rPr>
          <w:rFonts w:hint="eastAsia"/>
        </w:rPr>
        <w:t>（</w:t>
      </w:r>
      <w:r w:rsidR="00CA688B">
        <w:rPr>
          <w:rFonts w:hint="eastAsia"/>
        </w:rPr>
        <w:t>该异常会导致主叫未收到</w:t>
      </w:r>
      <w:r w:rsidR="00CA688B">
        <w:rPr>
          <w:rFonts w:hint="eastAsia"/>
        </w:rPr>
        <w:t>180</w:t>
      </w:r>
      <w:r w:rsidR="00CA688B">
        <w:rPr>
          <w:rFonts w:hint="eastAsia"/>
        </w:rPr>
        <w:t>而直接收到</w:t>
      </w:r>
      <w:r w:rsidR="00CA688B">
        <w:rPr>
          <w:rFonts w:hint="eastAsia"/>
        </w:rPr>
        <w:t>200OK</w:t>
      </w:r>
      <w:r w:rsidR="00CA688B" w:rsidRPr="00CA688B">
        <w:rPr>
          <w:rFonts w:hint="eastAsia"/>
        </w:rPr>
        <w:t>）</w:t>
      </w:r>
    </w:p>
    <w:p w:rsidR="003562CA" w:rsidRDefault="003562CA" w:rsidP="003562CA">
      <w:pPr>
        <w:spacing w:afterLines="0"/>
      </w:pPr>
    </w:p>
    <w:p w:rsidR="00AD5FA8" w:rsidRDefault="00AD5FA8" w:rsidP="003562CA">
      <w:pPr>
        <w:spacing w:afterLines="0"/>
      </w:pPr>
      <w:r>
        <w:rPr>
          <w:rFonts w:hint="eastAsia"/>
        </w:rPr>
        <w:t>回复</w:t>
      </w:r>
      <w:r>
        <w:rPr>
          <w:rFonts w:hint="eastAsia"/>
        </w:rPr>
        <w:t>invite</w:t>
      </w:r>
      <w:r>
        <w:rPr>
          <w:rFonts w:hint="eastAsia"/>
        </w:rPr>
        <w:t>的</w:t>
      </w:r>
      <w:r>
        <w:rPr>
          <w:rFonts w:hint="eastAsia"/>
        </w:rPr>
        <w:t>200OK</w:t>
      </w:r>
      <w:r>
        <w:rPr>
          <w:rFonts w:hint="eastAsia"/>
        </w:rPr>
        <w:t>时，引用之前存储的变量：</w:t>
      </w:r>
    </w:p>
    <w:p w:rsidR="007D57E0" w:rsidRDefault="007D57E0" w:rsidP="007D57E0">
      <w:pPr>
        <w:spacing w:afterLines="0"/>
      </w:pPr>
      <w:r>
        <w:t xml:space="preserve">  &lt;send &gt;</w:t>
      </w:r>
    </w:p>
    <w:p w:rsidR="007D57E0" w:rsidRDefault="007D57E0" w:rsidP="007D57E0">
      <w:pPr>
        <w:spacing w:afterLines="0"/>
      </w:pPr>
      <w:r>
        <w:t xml:space="preserve">    &lt;![CDATA[</w:t>
      </w:r>
    </w:p>
    <w:p w:rsidR="007D57E0" w:rsidRDefault="00DB4C46" w:rsidP="007D57E0">
      <w:pPr>
        <w:spacing w:afterLines="0"/>
      </w:pPr>
      <w:r>
        <w:t xml:space="preserve">    </w:t>
      </w:r>
      <w:r>
        <w:rPr>
          <w:rFonts w:hint="eastAsia"/>
        </w:rPr>
        <w:t xml:space="preserve">  </w:t>
      </w:r>
      <w:r w:rsidR="007D57E0">
        <w:t>SIP/2.0 200 OK</w:t>
      </w:r>
    </w:p>
    <w:p w:rsidR="007D57E0" w:rsidRPr="00DB4C46" w:rsidRDefault="007D57E0" w:rsidP="007D57E0">
      <w:pPr>
        <w:spacing w:afterLines="0"/>
        <w:rPr>
          <w:b/>
        </w:rPr>
      </w:pPr>
      <w:r>
        <w:t xml:space="preserve">      </w:t>
      </w:r>
      <w:r w:rsidRPr="00DB4C46">
        <w:rPr>
          <w:b/>
        </w:rPr>
        <w:t>Via:[$4]</w:t>
      </w:r>
    </w:p>
    <w:p w:rsidR="007D57E0" w:rsidRDefault="007D57E0" w:rsidP="007D57E0">
      <w:pPr>
        <w:spacing w:afterLines="0"/>
      </w:pPr>
      <w:r>
        <w:t xml:space="preserve">      [</w:t>
      </w:r>
      <w:proofErr w:type="spellStart"/>
      <w:r>
        <w:t>last_To</w:t>
      </w:r>
      <w:proofErr w:type="spellEnd"/>
      <w:r>
        <w:t>:]</w:t>
      </w:r>
    </w:p>
    <w:p w:rsidR="007D57E0" w:rsidRDefault="007D57E0" w:rsidP="007D57E0">
      <w:pPr>
        <w:spacing w:afterLines="0"/>
      </w:pPr>
      <w:r>
        <w:t xml:space="preserve">      [</w:t>
      </w:r>
      <w:proofErr w:type="spellStart"/>
      <w:r>
        <w:t>last_From</w:t>
      </w:r>
      <w:proofErr w:type="spellEnd"/>
      <w:r>
        <w:t>:]</w:t>
      </w:r>
    </w:p>
    <w:p w:rsidR="007D57E0" w:rsidRDefault="007D57E0" w:rsidP="007D57E0">
      <w:pPr>
        <w:spacing w:afterLines="0"/>
      </w:pPr>
      <w:r>
        <w:t xml:space="preserve">      [</w:t>
      </w:r>
      <w:proofErr w:type="spellStart"/>
      <w:r>
        <w:t>last_Call</w:t>
      </w:r>
      <w:proofErr w:type="spellEnd"/>
      <w:r>
        <w:t>-ID:]</w:t>
      </w:r>
    </w:p>
    <w:p w:rsidR="007D57E0" w:rsidRPr="00DB4C46" w:rsidRDefault="007D57E0" w:rsidP="007D57E0">
      <w:pPr>
        <w:spacing w:afterLines="0"/>
        <w:rPr>
          <w:b/>
        </w:rPr>
      </w:pPr>
      <w:r>
        <w:t xml:space="preserve">      </w:t>
      </w:r>
      <w:proofErr w:type="spellStart"/>
      <w:r w:rsidRPr="00DB4C46">
        <w:rPr>
          <w:b/>
        </w:rPr>
        <w:t>CSeq</w:t>
      </w:r>
      <w:proofErr w:type="spellEnd"/>
      <w:r w:rsidRPr="00DB4C46">
        <w:rPr>
          <w:b/>
        </w:rPr>
        <w:t>:[$2]</w:t>
      </w:r>
    </w:p>
    <w:p w:rsidR="007D57E0" w:rsidRDefault="007D57E0" w:rsidP="007D57E0">
      <w:pPr>
        <w:spacing w:afterLines="0"/>
      </w:pPr>
      <w:r>
        <w:t xml:space="preserve">      Contact: &lt;sip:[</w:t>
      </w:r>
      <w:proofErr w:type="spellStart"/>
      <w:r>
        <w:t>local_ip</w:t>
      </w:r>
      <w:proofErr w:type="spellEnd"/>
      <w:r>
        <w:t>]:[</w:t>
      </w:r>
      <w:proofErr w:type="spellStart"/>
      <w:r>
        <w:t>local_port</w:t>
      </w:r>
      <w:proofErr w:type="spellEnd"/>
      <w:r>
        <w:t>];transport=[transport]&gt;</w:t>
      </w:r>
    </w:p>
    <w:p w:rsidR="007D57E0" w:rsidRDefault="007D57E0" w:rsidP="007D57E0">
      <w:pPr>
        <w:spacing w:afterLines="0"/>
      </w:pPr>
      <w:r>
        <w:t xml:space="preserve">      Content-Type: application/</w:t>
      </w:r>
      <w:proofErr w:type="spellStart"/>
      <w:r>
        <w:t>sdp</w:t>
      </w:r>
      <w:proofErr w:type="spellEnd"/>
    </w:p>
    <w:p w:rsidR="007D57E0" w:rsidRDefault="007D57E0" w:rsidP="007D57E0">
      <w:pPr>
        <w:spacing w:afterLines="0"/>
      </w:pPr>
      <w:r>
        <w:t xml:space="preserve">      Content-Length: [</w:t>
      </w:r>
      <w:proofErr w:type="spellStart"/>
      <w:r>
        <w:t>len</w:t>
      </w:r>
      <w:proofErr w:type="spellEnd"/>
      <w:r>
        <w:t>]</w:t>
      </w:r>
    </w:p>
    <w:p w:rsidR="007D57E0" w:rsidRDefault="007D57E0" w:rsidP="007D57E0">
      <w:pPr>
        <w:spacing w:afterLines="0"/>
      </w:pPr>
      <w:r>
        <w:t xml:space="preserve">      </w:t>
      </w:r>
    </w:p>
    <w:p w:rsidR="007D57E0" w:rsidRDefault="007D57E0" w:rsidP="007D57E0">
      <w:pPr>
        <w:spacing w:afterLines="0"/>
      </w:pPr>
      <w:r>
        <w:t xml:space="preserve">      v=0</w:t>
      </w:r>
    </w:p>
    <w:p w:rsidR="007D57E0" w:rsidRDefault="007D57E0" w:rsidP="007D57E0">
      <w:pPr>
        <w:spacing w:afterLines="0"/>
      </w:pPr>
      <w:r>
        <w:t xml:space="preserve">      o=- 197 197 IN IP4 [</w:t>
      </w:r>
      <w:proofErr w:type="spellStart"/>
      <w:r>
        <w:t>local_ip</w:t>
      </w:r>
      <w:proofErr w:type="spellEnd"/>
      <w:r>
        <w:t>]</w:t>
      </w:r>
    </w:p>
    <w:p w:rsidR="007D57E0" w:rsidRDefault="007D57E0" w:rsidP="007D57E0">
      <w:pPr>
        <w:spacing w:afterLines="0"/>
      </w:pPr>
      <w:r>
        <w:t xml:space="preserve">      s=SBC call</w:t>
      </w:r>
    </w:p>
    <w:p w:rsidR="007D57E0" w:rsidRDefault="007D57E0" w:rsidP="007D57E0">
      <w:pPr>
        <w:spacing w:afterLines="0"/>
      </w:pPr>
      <w:r>
        <w:t xml:space="preserve">      c=IN IP4 [</w:t>
      </w:r>
      <w:proofErr w:type="spellStart"/>
      <w:r>
        <w:t>media_ip</w:t>
      </w:r>
      <w:proofErr w:type="spellEnd"/>
      <w:r>
        <w:t>]</w:t>
      </w:r>
    </w:p>
    <w:p w:rsidR="007D57E0" w:rsidRDefault="007D57E0" w:rsidP="007D57E0">
      <w:pPr>
        <w:spacing w:afterLines="0"/>
      </w:pPr>
      <w:r>
        <w:t xml:space="preserve">      t=0 0</w:t>
      </w:r>
    </w:p>
    <w:p w:rsidR="007D57E0" w:rsidRDefault="007D57E0" w:rsidP="007D57E0">
      <w:pPr>
        <w:spacing w:afterLines="0"/>
      </w:pPr>
      <w:r>
        <w:t xml:space="preserve">      m=audio 28190 RTP/AVP 108 106 101 102 100 111 96</w:t>
      </w:r>
    </w:p>
    <w:p w:rsidR="007D57E0" w:rsidRDefault="007D57E0" w:rsidP="007D57E0">
      <w:pPr>
        <w:spacing w:afterLines="0"/>
      </w:pPr>
      <w:r>
        <w:t xml:space="preserve">      </w:t>
      </w:r>
      <w:r>
        <w:rPr>
          <w:rFonts w:hint="eastAsia"/>
        </w:rPr>
        <w:t>……</w:t>
      </w:r>
    </w:p>
    <w:p w:rsidR="007D57E0" w:rsidRDefault="007D57E0" w:rsidP="007D57E0">
      <w:pPr>
        <w:spacing w:afterLines="0"/>
      </w:pPr>
      <w:r>
        <w:t xml:space="preserve">    ]]&gt;</w:t>
      </w:r>
    </w:p>
    <w:p w:rsidR="007D57E0" w:rsidRPr="00C00D9B" w:rsidRDefault="007D57E0" w:rsidP="007D57E0">
      <w:pPr>
        <w:spacing w:afterLines="0"/>
      </w:pPr>
      <w:r>
        <w:t xml:space="preserve">  &lt;/send&gt;</w:t>
      </w:r>
    </w:p>
    <w:p w:rsidR="002C5E14" w:rsidRPr="00450F01" w:rsidRDefault="002C5E14" w:rsidP="002C5E14">
      <w:pPr>
        <w:pStyle w:val="20"/>
        <w:rPr>
          <w:b w:val="0"/>
          <w:sz w:val="28"/>
          <w:szCs w:val="28"/>
        </w:rPr>
      </w:pPr>
      <w:r w:rsidRPr="00450F01">
        <w:rPr>
          <w:rFonts w:hint="eastAsia"/>
          <w:b w:val="0"/>
          <w:sz w:val="28"/>
          <w:szCs w:val="28"/>
        </w:rPr>
        <w:t>动作（</w:t>
      </w:r>
      <w:r>
        <w:rPr>
          <w:rFonts w:hint="eastAsia"/>
          <w:b w:val="0"/>
          <w:sz w:val="28"/>
          <w:szCs w:val="28"/>
        </w:rPr>
        <w:t>A</w:t>
      </w:r>
      <w:r w:rsidRPr="00450F01">
        <w:rPr>
          <w:rFonts w:hint="eastAsia"/>
          <w:b w:val="0"/>
          <w:sz w:val="28"/>
          <w:szCs w:val="28"/>
        </w:rPr>
        <w:t>ction</w:t>
      </w:r>
      <w:r>
        <w:rPr>
          <w:rFonts w:hint="eastAsia"/>
          <w:b w:val="0"/>
          <w:sz w:val="28"/>
          <w:szCs w:val="28"/>
        </w:rPr>
        <w:t>s</w:t>
      </w:r>
      <w:r w:rsidRPr="00450F01">
        <w:rPr>
          <w:rFonts w:hint="eastAsia"/>
          <w:b w:val="0"/>
          <w:sz w:val="28"/>
          <w:szCs w:val="28"/>
        </w:rPr>
        <w:t>）</w:t>
      </w:r>
    </w:p>
    <w:p w:rsidR="002C5E14" w:rsidRDefault="002C5E14" w:rsidP="002C5E14">
      <w:pPr>
        <w:spacing w:afterLines="0"/>
      </w:pPr>
      <w:r>
        <w:rPr>
          <w:rFonts w:hint="eastAsia"/>
        </w:rPr>
        <w:lastRenderedPageBreak/>
        <w:t>在一个</w:t>
      </w:r>
      <w:r>
        <w:rPr>
          <w:rFonts w:hint="eastAsia"/>
        </w:rPr>
        <w:t>"</w:t>
      </w:r>
      <w:proofErr w:type="spellStart"/>
      <w:r>
        <w:rPr>
          <w:rFonts w:hint="eastAsia"/>
        </w:rPr>
        <w:t>recv</w:t>
      </w:r>
      <w:proofErr w:type="spellEnd"/>
      <w:r>
        <w:rPr>
          <w:rFonts w:hint="eastAsia"/>
        </w:rPr>
        <w:t>"</w:t>
      </w:r>
      <w:r>
        <w:rPr>
          <w:rFonts w:hint="eastAsia"/>
        </w:rPr>
        <w:t>或者</w:t>
      </w:r>
      <w:r>
        <w:rPr>
          <w:rFonts w:hint="eastAsia"/>
        </w:rPr>
        <w:t>"</w:t>
      </w:r>
      <w:proofErr w:type="spellStart"/>
      <w:r>
        <w:rPr>
          <w:rFonts w:hint="eastAsia"/>
        </w:rPr>
        <w:t>recvCmd</w:t>
      </w:r>
      <w:proofErr w:type="spellEnd"/>
      <w:r>
        <w:rPr>
          <w:rFonts w:hint="eastAsia"/>
        </w:rPr>
        <w:t>"</w:t>
      </w:r>
      <w:r w:rsidR="001071DE">
        <w:rPr>
          <w:rFonts w:hint="eastAsia"/>
        </w:rPr>
        <w:t>命令中，可以执行一些动作，例如</w:t>
      </w:r>
      <w:r>
        <w:rPr>
          <w:rFonts w:hint="eastAsia"/>
        </w:rPr>
        <w:t>：</w:t>
      </w:r>
    </w:p>
    <w:p w:rsidR="002C5E14" w:rsidRDefault="002C5E14" w:rsidP="001071DE">
      <w:pPr>
        <w:pStyle w:val="a3"/>
        <w:numPr>
          <w:ilvl w:val="0"/>
          <w:numId w:val="15"/>
        </w:numPr>
        <w:spacing w:afterLines="0"/>
        <w:ind w:firstLineChars="0"/>
      </w:pPr>
      <w:r>
        <w:rPr>
          <w:rFonts w:hint="eastAsia"/>
        </w:rPr>
        <w:t>正则表达式（</w:t>
      </w:r>
      <w:proofErr w:type="spellStart"/>
      <w:r>
        <w:rPr>
          <w:rFonts w:hint="eastAsia"/>
        </w:rPr>
        <w:t>ereg</w:t>
      </w:r>
      <w:proofErr w:type="spellEnd"/>
      <w:r>
        <w:rPr>
          <w:rFonts w:hint="eastAsia"/>
        </w:rPr>
        <w:t>）</w:t>
      </w:r>
    </w:p>
    <w:p w:rsidR="002C5E14" w:rsidRDefault="002C5E14" w:rsidP="001071DE">
      <w:pPr>
        <w:pStyle w:val="a3"/>
        <w:numPr>
          <w:ilvl w:val="0"/>
          <w:numId w:val="15"/>
        </w:numPr>
        <w:spacing w:afterLines="0"/>
        <w:ind w:firstLineChars="0"/>
      </w:pPr>
      <w:r>
        <w:rPr>
          <w:rFonts w:hint="eastAsia"/>
        </w:rPr>
        <w:t>给变量赋字符串值</w:t>
      </w:r>
    </w:p>
    <w:p w:rsidR="002C5E14" w:rsidRDefault="001071DE" w:rsidP="001071DE">
      <w:pPr>
        <w:pStyle w:val="a3"/>
        <w:numPr>
          <w:ilvl w:val="0"/>
          <w:numId w:val="15"/>
        </w:numPr>
        <w:spacing w:afterLines="0"/>
        <w:ind w:firstLineChars="0"/>
      </w:pPr>
      <w:r>
        <w:rPr>
          <w:rFonts w:hint="eastAsia"/>
        </w:rPr>
        <w:t>记录日志（</w:t>
      </w:r>
      <w:r>
        <w:rPr>
          <w:rFonts w:hint="eastAsia"/>
        </w:rPr>
        <w:t>log</w:t>
      </w:r>
      <w:r>
        <w:rPr>
          <w:rFonts w:hint="eastAsia"/>
        </w:rPr>
        <w:t>）等</w:t>
      </w:r>
      <w:r w:rsidR="00894693">
        <w:rPr>
          <w:rFonts w:hint="eastAsia"/>
        </w:rPr>
        <w:t>等</w:t>
      </w:r>
    </w:p>
    <w:p w:rsidR="00F16708" w:rsidRDefault="00F16708" w:rsidP="00F16708">
      <w:pPr>
        <w:pStyle w:val="a3"/>
        <w:spacing w:afterLines="0"/>
        <w:ind w:left="420" w:firstLineChars="0" w:firstLine="0"/>
      </w:pPr>
    </w:p>
    <w:p w:rsidR="002C5E14" w:rsidRDefault="00F16708" w:rsidP="002C5E14">
      <w:pPr>
        <w:spacing w:afterLines="0"/>
      </w:pPr>
      <w:r>
        <w:rPr>
          <w:rFonts w:hint="eastAsia"/>
        </w:rPr>
        <w:t>现在</w:t>
      </w:r>
      <w:r w:rsidR="002C5E14">
        <w:rPr>
          <w:rFonts w:hint="eastAsia"/>
        </w:rPr>
        <w:t>主要讲一下正则表达式：</w:t>
      </w:r>
    </w:p>
    <w:p w:rsidR="002C5E14" w:rsidRDefault="002C5E14" w:rsidP="002C5E14">
      <w:pPr>
        <w:spacing w:afterLine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中使用正则表达式可以实现如下功能：</w:t>
      </w:r>
    </w:p>
    <w:p w:rsidR="002C5E14" w:rsidRDefault="002C5E14" w:rsidP="002C5E14">
      <w:pPr>
        <w:pStyle w:val="a3"/>
        <w:numPr>
          <w:ilvl w:val="0"/>
          <w:numId w:val="16"/>
        </w:numPr>
        <w:spacing w:afterLines="0"/>
        <w:ind w:firstLineChars="0"/>
      </w:pPr>
      <w:r>
        <w:rPr>
          <w:rFonts w:hint="eastAsia"/>
        </w:rPr>
        <w:t>提取</w:t>
      </w:r>
      <w:r>
        <w:rPr>
          <w:rFonts w:hint="eastAsia"/>
        </w:rPr>
        <w:t>SIP</w:t>
      </w:r>
      <w:r>
        <w:rPr>
          <w:rFonts w:hint="eastAsia"/>
        </w:rPr>
        <w:t>消息中的内容并存储到变量中以在后续中用到</w:t>
      </w:r>
    </w:p>
    <w:p w:rsidR="002C5E14" w:rsidRPr="00D35563" w:rsidRDefault="002C5E14" w:rsidP="002C5E14">
      <w:pPr>
        <w:pStyle w:val="a3"/>
        <w:numPr>
          <w:ilvl w:val="0"/>
          <w:numId w:val="16"/>
        </w:numPr>
        <w:spacing w:afterLines="0"/>
        <w:ind w:firstLineChars="0"/>
      </w:pPr>
      <w:r>
        <w:rPr>
          <w:rFonts w:hint="eastAsia"/>
        </w:rPr>
        <w:t>检查</w:t>
      </w:r>
      <w:r>
        <w:rPr>
          <w:rFonts w:hint="eastAsia"/>
        </w:rPr>
        <w:t>SIP</w:t>
      </w:r>
      <w:r>
        <w:rPr>
          <w:rFonts w:hint="eastAsia"/>
        </w:rPr>
        <w:t>消息中的某些内容是否满足要求</w:t>
      </w:r>
    </w:p>
    <w:p w:rsidR="002C5E14" w:rsidRDefault="002C5E14" w:rsidP="002C5E14">
      <w:pPr>
        <w:spacing w:afterLines="0"/>
      </w:pPr>
      <w:r w:rsidRPr="00E974C8">
        <w:rPr>
          <w:rFonts w:hint="eastAsia"/>
        </w:rPr>
        <w:t>下面是正则表达式动作的一些</w:t>
      </w:r>
      <w:r w:rsidR="00F16708">
        <w:rPr>
          <w:rFonts w:hint="eastAsia"/>
        </w:rPr>
        <w:t>常用</w:t>
      </w:r>
      <w:r w:rsidRPr="00E974C8">
        <w:rPr>
          <w:rFonts w:hint="eastAsia"/>
        </w:rPr>
        <w:t>语法：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8"/>
        <w:gridCol w:w="1134"/>
        <w:gridCol w:w="5670"/>
      </w:tblGrid>
      <w:tr w:rsidR="002C5E14" w:rsidRPr="00B917AA" w:rsidTr="0094719E">
        <w:tc>
          <w:tcPr>
            <w:tcW w:w="1418" w:type="dxa"/>
            <w:shd w:val="clear" w:color="auto" w:fill="C0C0C0"/>
          </w:tcPr>
          <w:p w:rsidR="002C5E14" w:rsidRPr="00B917AA" w:rsidRDefault="002C5E14" w:rsidP="0094719E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关键词</w:t>
            </w:r>
          </w:p>
        </w:tc>
        <w:tc>
          <w:tcPr>
            <w:tcW w:w="1134" w:type="dxa"/>
            <w:shd w:val="clear" w:color="auto" w:fill="C0C0C0"/>
          </w:tcPr>
          <w:p w:rsidR="002C5E14" w:rsidRPr="00B917AA" w:rsidRDefault="002C5E14" w:rsidP="0094719E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默认值</w:t>
            </w:r>
          </w:p>
        </w:tc>
        <w:tc>
          <w:tcPr>
            <w:tcW w:w="5670" w:type="dxa"/>
            <w:shd w:val="clear" w:color="auto" w:fill="C0C0C0"/>
          </w:tcPr>
          <w:p w:rsidR="002C5E14" w:rsidRPr="00B917AA" w:rsidRDefault="002C5E14" w:rsidP="0094719E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说明</w:t>
            </w:r>
          </w:p>
        </w:tc>
      </w:tr>
      <w:tr w:rsidR="002C5E14" w:rsidRPr="00B917AA" w:rsidTr="0094719E">
        <w:tc>
          <w:tcPr>
            <w:tcW w:w="1418" w:type="dxa"/>
          </w:tcPr>
          <w:p w:rsidR="002C5E14" w:rsidRPr="00B917AA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proofErr w:type="spellStart"/>
            <w:r w:rsidRPr="00E974C8">
              <w:rPr>
                <w:rStyle w:val="codefrag"/>
              </w:rPr>
              <w:t>regexp</w:t>
            </w:r>
            <w:proofErr w:type="spellEnd"/>
          </w:p>
        </w:tc>
        <w:tc>
          <w:tcPr>
            <w:tcW w:w="1134" w:type="dxa"/>
          </w:tcPr>
          <w:p w:rsidR="002C5E14" w:rsidRPr="00B917AA" w:rsidRDefault="002C5E14" w:rsidP="0094719E">
            <w:pPr>
              <w:widowControl/>
              <w:spacing w:afterLines="0"/>
              <w:rPr>
                <w:rStyle w:val="codefrag"/>
              </w:rPr>
            </w:pPr>
          </w:p>
        </w:tc>
        <w:tc>
          <w:tcPr>
            <w:tcW w:w="5670" w:type="dxa"/>
          </w:tcPr>
          <w:p w:rsidR="002C5E14" w:rsidRPr="00B917AA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E974C8">
              <w:rPr>
                <w:rStyle w:val="codefrag"/>
                <w:rFonts w:hint="eastAsia"/>
                <w:color w:val="000000"/>
              </w:rPr>
              <w:t>用于使用正则表达式匹配接收到的消息头或者消息体。</w:t>
            </w:r>
            <w:r w:rsidRPr="00E974C8">
              <w:rPr>
                <w:rStyle w:val="codefrag"/>
                <w:rFonts w:hint="eastAsia"/>
                <w:color w:val="000000"/>
              </w:rPr>
              <w:t>".*"</w:t>
            </w:r>
            <w:r w:rsidRPr="00E974C8">
              <w:rPr>
                <w:rStyle w:val="codefrag"/>
                <w:rFonts w:hint="eastAsia"/>
                <w:color w:val="000000"/>
              </w:rPr>
              <w:t>用于代表所有字符串</w:t>
            </w:r>
            <w:r>
              <w:rPr>
                <w:rStyle w:val="codefrag"/>
                <w:rFonts w:hint="eastAsia"/>
                <w:color w:val="000000"/>
              </w:rPr>
              <w:t>。</w:t>
            </w:r>
          </w:p>
        </w:tc>
      </w:tr>
      <w:tr w:rsidR="002C5E14" w:rsidRPr="00B917AA" w:rsidTr="0094719E">
        <w:tc>
          <w:tcPr>
            <w:tcW w:w="1418" w:type="dxa"/>
          </w:tcPr>
          <w:p w:rsidR="002C5E14" w:rsidRPr="00B917AA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proofErr w:type="spellStart"/>
            <w:r w:rsidRPr="00787E13">
              <w:rPr>
                <w:rStyle w:val="codefrag"/>
              </w:rPr>
              <w:t>search_in</w:t>
            </w:r>
            <w:proofErr w:type="spellEnd"/>
          </w:p>
        </w:tc>
        <w:tc>
          <w:tcPr>
            <w:tcW w:w="1134" w:type="dxa"/>
          </w:tcPr>
          <w:p w:rsidR="002C5E14" w:rsidRPr="00B917AA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proofErr w:type="spellStart"/>
            <w:r>
              <w:rPr>
                <w:rStyle w:val="codefrag"/>
                <w:rFonts w:hint="eastAsia"/>
              </w:rPr>
              <w:t>msg</w:t>
            </w:r>
            <w:proofErr w:type="spellEnd"/>
          </w:p>
        </w:tc>
        <w:tc>
          <w:tcPr>
            <w:tcW w:w="5670" w:type="dxa"/>
          </w:tcPr>
          <w:p w:rsidR="002C5E14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>
              <w:rPr>
                <w:rStyle w:val="codefrag"/>
                <w:rFonts w:hint="eastAsia"/>
                <w:color w:val="000000"/>
              </w:rPr>
              <w:t>有四个值：</w:t>
            </w:r>
          </w:p>
          <w:p w:rsidR="002C5E14" w:rsidRPr="00787E13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proofErr w:type="spellStart"/>
            <w:r w:rsidRPr="00787E13">
              <w:rPr>
                <w:rStyle w:val="codefrag"/>
                <w:rFonts w:hint="eastAsia"/>
                <w:color w:val="000000"/>
              </w:rPr>
              <w:t>msg</w:t>
            </w:r>
            <w:proofErr w:type="spellEnd"/>
            <w:r>
              <w:rPr>
                <w:rStyle w:val="codefrag"/>
                <w:rFonts w:hint="eastAsia"/>
                <w:color w:val="000000"/>
              </w:rPr>
              <w:t>：匹配整个消息（匹配后可以再拆分）</w:t>
            </w:r>
            <w:r w:rsidRPr="00787E13">
              <w:rPr>
                <w:rStyle w:val="codefrag"/>
                <w:rFonts w:hint="eastAsia"/>
                <w:color w:val="000000"/>
              </w:rPr>
              <w:t>。</w:t>
            </w:r>
          </w:p>
          <w:p w:rsidR="002C5E14" w:rsidRPr="00787E13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proofErr w:type="spellStart"/>
            <w:r w:rsidRPr="009C3552">
              <w:rPr>
                <w:rStyle w:val="codefrag"/>
                <w:rFonts w:hint="eastAsia"/>
                <w:b/>
                <w:color w:val="000000"/>
              </w:rPr>
              <w:t>hdr</w:t>
            </w:r>
            <w:proofErr w:type="spellEnd"/>
            <w:r>
              <w:rPr>
                <w:rStyle w:val="codefrag"/>
                <w:rFonts w:hint="eastAsia"/>
                <w:color w:val="000000"/>
              </w:rPr>
              <w:t>：匹配消息头（消息头匹配后不能再拆分）</w:t>
            </w:r>
            <w:r w:rsidRPr="00787E13">
              <w:rPr>
                <w:rStyle w:val="codefrag"/>
                <w:rFonts w:hint="eastAsia"/>
                <w:color w:val="000000"/>
              </w:rPr>
              <w:t>。</w:t>
            </w:r>
          </w:p>
          <w:p w:rsidR="002C5E14" w:rsidRPr="00787E13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787E13">
              <w:rPr>
                <w:rStyle w:val="codefrag"/>
                <w:rFonts w:hint="eastAsia"/>
                <w:color w:val="000000"/>
              </w:rPr>
              <w:t>body</w:t>
            </w:r>
            <w:r w:rsidRPr="00787E13">
              <w:rPr>
                <w:rStyle w:val="codefrag"/>
                <w:rFonts w:hint="eastAsia"/>
                <w:color w:val="000000"/>
              </w:rPr>
              <w:t>：匹配消息体</w:t>
            </w:r>
            <w:r>
              <w:rPr>
                <w:rStyle w:val="codefrag"/>
                <w:rFonts w:hint="eastAsia"/>
                <w:color w:val="000000"/>
              </w:rPr>
              <w:t>。</w:t>
            </w:r>
          </w:p>
          <w:p w:rsidR="002C5E14" w:rsidRPr="0078267D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proofErr w:type="spellStart"/>
            <w:r w:rsidRPr="00787E13">
              <w:rPr>
                <w:rStyle w:val="codefrag"/>
                <w:rFonts w:hint="eastAsia"/>
                <w:color w:val="000000"/>
              </w:rPr>
              <w:t>var</w:t>
            </w:r>
            <w:proofErr w:type="spellEnd"/>
            <w:r w:rsidRPr="00787E13">
              <w:rPr>
                <w:rStyle w:val="codefrag"/>
                <w:rFonts w:hint="eastAsia"/>
                <w:color w:val="000000"/>
              </w:rPr>
              <w:t>：匹配</w:t>
            </w:r>
            <w:proofErr w:type="spellStart"/>
            <w:r w:rsidRPr="00787E13">
              <w:rPr>
                <w:rStyle w:val="codefrag"/>
                <w:rFonts w:hint="eastAsia"/>
                <w:color w:val="000000"/>
              </w:rPr>
              <w:t>SIPp</w:t>
            </w:r>
            <w:proofErr w:type="spellEnd"/>
            <w:r w:rsidRPr="00787E13">
              <w:rPr>
                <w:rStyle w:val="codefrag"/>
                <w:rFonts w:hint="eastAsia"/>
                <w:color w:val="000000"/>
              </w:rPr>
              <w:t>字符串变量。</w:t>
            </w:r>
          </w:p>
        </w:tc>
      </w:tr>
      <w:tr w:rsidR="002C5E14" w:rsidRPr="00B917AA" w:rsidTr="0094719E">
        <w:tc>
          <w:tcPr>
            <w:tcW w:w="1418" w:type="dxa"/>
          </w:tcPr>
          <w:p w:rsidR="002C5E14" w:rsidRPr="00B917AA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 w:rsidRPr="00451CC7">
              <w:rPr>
                <w:rStyle w:val="codefrag"/>
              </w:rPr>
              <w:t>header</w:t>
            </w:r>
          </w:p>
        </w:tc>
        <w:tc>
          <w:tcPr>
            <w:tcW w:w="1134" w:type="dxa"/>
          </w:tcPr>
          <w:p w:rsidR="002C5E14" w:rsidRPr="00B917AA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5670" w:type="dxa"/>
          </w:tcPr>
          <w:p w:rsidR="002C5E14" w:rsidRPr="0078267D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451CC7">
              <w:rPr>
                <w:rStyle w:val="codefrag"/>
                <w:rFonts w:hint="eastAsia"/>
                <w:color w:val="000000"/>
              </w:rPr>
              <w:t>匹配头域，仅在</w:t>
            </w:r>
            <w:proofErr w:type="spellStart"/>
            <w:r w:rsidRPr="00451CC7">
              <w:rPr>
                <w:rStyle w:val="codefrag"/>
                <w:rFonts w:hint="eastAsia"/>
                <w:color w:val="000000"/>
              </w:rPr>
              <w:t>search_in</w:t>
            </w:r>
            <w:proofErr w:type="spellEnd"/>
            <w:r w:rsidRPr="00451CC7">
              <w:rPr>
                <w:rStyle w:val="codefrag"/>
                <w:rFonts w:hint="eastAsia"/>
                <w:color w:val="000000"/>
              </w:rPr>
              <w:t>被设置为</w:t>
            </w:r>
            <w:proofErr w:type="spellStart"/>
            <w:r w:rsidRPr="00451CC7">
              <w:rPr>
                <w:rStyle w:val="codefrag"/>
                <w:rFonts w:hint="eastAsia"/>
                <w:color w:val="000000"/>
              </w:rPr>
              <w:t>hdr</w:t>
            </w:r>
            <w:proofErr w:type="spellEnd"/>
            <w:r w:rsidRPr="00451CC7">
              <w:rPr>
                <w:rStyle w:val="codefrag"/>
                <w:rFonts w:hint="eastAsia"/>
                <w:color w:val="000000"/>
              </w:rPr>
              <w:t>时使用</w:t>
            </w:r>
            <w:r>
              <w:rPr>
                <w:rStyle w:val="codefrag"/>
                <w:rFonts w:hint="eastAsia"/>
                <w:color w:val="000000"/>
              </w:rPr>
              <w:t>。</w:t>
            </w:r>
          </w:p>
        </w:tc>
      </w:tr>
      <w:tr w:rsidR="002C5E14" w:rsidRPr="00B917AA" w:rsidTr="0094719E">
        <w:tc>
          <w:tcPr>
            <w:tcW w:w="1418" w:type="dxa"/>
          </w:tcPr>
          <w:p w:rsidR="002C5E14" w:rsidRPr="00451CC7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proofErr w:type="spellStart"/>
            <w:r w:rsidRPr="00C105C5">
              <w:rPr>
                <w:rStyle w:val="codefrag"/>
              </w:rPr>
              <w:t>check_it</w:t>
            </w:r>
            <w:proofErr w:type="spellEnd"/>
          </w:p>
        </w:tc>
        <w:tc>
          <w:tcPr>
            <w:tcW w:w="1134" w:type="dxa"/>
          </w:tcPr>
          <w:p w:rsidR="002C5E14" w:rsidRPr="00B917AA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false</w:t>
            </w:r>
          </w:p>
        </w:tc>
        <w:tc>
          <w:tcPr>
            <w:tcW w:w="5670" w:type="dxa"/>
          </w:tcPr>
          <w:p w:rsidR="002C5E14" w:rsidRPr="00451CC7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C105C5">
              <w:rPr>
                <w:rStyle w:val="codefrag"/>
                <w:rFonts w:hint="eastAsia"/>
                <w:color w:val="000000"/>
              </w:rPr>
              <w:t>设置为真时，如果不匹配则置此次呼叫为失败，不能同</w:t>
            </w:r>
            <w:proofErr w:type="spellStart"/>
            <w:r w:rsidRPr="00C105C5">
              <w:rPr>
                <w:rStyle w:val="codefrag"/>
                <w:rFonts w:hint="eastAsia"/>
                <w:color w:val="000000"/>
              </w:rPr>
              <w:t>check_it_inverse</w:t>
            </w:r>
            <w:proofErr w:type="spellEnd"/>
            <w:r w:rsidRPr="00C105C5">
              <w:rPr>
                <w:rStyle w:val="codefrag"/>
                <w:rFonts w:hint="eastAsia"/>
                <w:color w:val="000000"/>
              </w:rPr>
              <w:t>同时使用</w:t>
            </w:r>
            <w:r>
              <w:rPr>
                <w:rStyle w:val="codefrag"/>
                <w:rFonts w:hint="eastAsia"/>
                <w:color w:val="000000"/>
              </w:rPr>
              <w:t>。</w:t>
            </w:r>
          </w:p>
        </w:tc>
      </w:tr>
      <w:tr w:rsidR="002C5E14" w:rsidRPr="00B917AA" w:rsidTr="0094719E">
        <w:tc>
          <w:tcPr>
            <w:tcW w:w="1418" w:type="dxa"/>
          </w:tcPr>
          <w:p w:rsidR="002C5E14" w:rsidRPr="00C105C5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  <w:proofErr w:type="spellStart"/>
            <w:r w:rsidRPr="00C60608">
              <w:rPr>
                <w:rStyle w:val="codefrag"/>
              </w:rPr>
              <w:t>assign_to</w:t>
            </w:r>
            <w:proofErr w:type="spellEnd"/>
          </w:p>
        </w:tc>
        <w:tc>
          <w:tcPr>
            <w:tcW w:w="1134" w:type="dxa"/>
          </w:tcPr>
          <w:p w:rsidR="002C5E14" w:rsidRDefault="002C5E14" w:rsidP="0094719E">
            <w:pPr>
              <w:widowControl/>
              <w:spacing w:afterLines="0"/>
              <w:jc w:val="left"/>
              <w:rPr>
                <w:rStyle w:val="codefrag"/>
              </w:rPr>
            </w:pPr>
          </w:p>
        </w:tc>
        <w:tc>
          <w:tcPr>
            <w:tcW w:w="5670" w:type="dxa"/>
          </w:tcPr>
          <w:p w:rsidR="002C5E14" w:rsidRPr="00C105C5" w:rsidRDefault="002C5E14" w:rsidP="0094719E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C60608">
              <w:rPr>
                <w:rStyle w:val="codefrag"/>
                <w:rFonts w:hint="eastAsia"/>
                <w:color w:val="000000"/>
              </w:rPr>
              <w:t>将匹配的结果存储到指定单个变量或几个变量，使用</w:t>
            </w:r>
            <w:r w:rsidRPr="00C60608">
              <w:rPr>
                <w:rStyle w:val="codefrag"/>
                <w:rFonts w:hint="eastAsia"/>
                <w:color w:val="000000"/>
              </w:rPr>
              <w:t>[$n]</w:t>
            </w:r>
            <w:r w:rsidRPr="00C60608">
              <w:rPr>
                <w:rStyle w:val="codefrag"/>
                <w:rFonts w:hint="eastAsia"/>
                <w:color w:val="000000"/>
              </w:rPr>
              <w:t>引用变量，可以将变量</w:t>
            </w:r>
            <w:r w:rsidRPr="00C60608">
              <w:rPr>
                <w:rStyle w:val="codefrag"/>
                <w:rFonts w:hint="eastAsia"/>
                <w:color w:val="000000"/>
              </w:rPr>
              <w:t>[$n]</w:t>
            </w:r>
            <w:r w:rsidRPr="00C60608">
              <w:rPr>
                <w:rStyle w:val="codefrag"/>
                <w:rFonts w:hint="eastAsia"/>
                <w:color w:val="000000"/>
              </w:rPr>
              <w:t>的内容应用于</w:t>
            </w:r>
            <w:r w:rsidRPr="00C60608">
              <w:rPr>
                <w:rStyle w:val="codefrag"/>
                <w:rFonts w:hint="eastAsia"/>
                <w:color w:val="000000"/>
              </w:rPr>
              <w:t>sip</w:t>
            </w:r>
            <w:r w:rsidRPr="00C60608">
              <w:rPr>
                <w:rStyle w:val="codefrag"/>
                <w:rFonts w:hint="eastAsia"/>
                <w:color w:val="000000"/>
              </w:rPr>
              <w:t>消息或者用于编写</w:t>
            </w:r>
            <w:proofErr w:type="spellStart"/>
            <w:r w:rsidRPr="00C60608">
              <w:rPr>
                <w:rStyle w:val="codefrag"/>
                <w:rFonts w:hint="eastAsia"/>
                <w:color w:val="000000"/>
              </w:rPr>
              <w:t>sipp</w:t>
            </w:r>
            <w:proofErr w:type="spellEnd"/>
            <w:r w:rsidRPr="00C60608">
              <w:rPr>
                <w:rStyle w:val="codefrag"/>
                <w:rFonts w:hint="eastAsia"/>
                <w:color w:val="000000"/>
              </w:rPr>
              <w:t>条件分支脚本。</w:t>
            </w:r>
          </w:p>
        </w:tc>
      </w:tr>
    </w:tbl>
    <w:p w:rsidR="002C5E14" w:rsidRDefault="002C5E14" w:rsidP="002C5E14">
      <w:pPr>
        <w:spacing w:afterLines="0"/>
      </w:pPr>
      <w:r>
        <w:rPr>
          <w:rFonts w:hint="eastAsia"/>
        </w:rPr>
        <w:t>举例：提取接收到的消息</w:t>
      </w:r>
      <w:r>
        <w:rPr>
          <w:rFonts w:hint="eastAsia"/>
        </w:rPr>
        <w:t>Via</w:t>
      </w:r>
      <w:r w:rsidRPr="00526821">
        <w:rPr>
          <w:rFonts w:hint="eastAsia"/>
        </w:rPr>
        <w:t>头，将提取的</w:t>
      </w:r>
      <w:r>
        <w:rPr>
          <w:rFonts w:hint="eastAsia"/>
        </w:rPr>
        <w:t>Via</w:t>
      </w:r>
      <w:r w:rsidRPr="00526821">
        <w:rPr>
          <w:rFonts w:hint="eastAsia"/>
        </w:rPr>
        <w:t>头分配给变量</w:t>
      </w:r>
      <w:r w:rsidRPr="00526821">
        <w:rPr>
          <w:rFonts w:hint="eastAsia"/>
        </w:rPr>
        <w:t>1</w:t>
      </w:r>
      <w:r>
        <w:rPr>
          <w:rFonts w:hint="eastAsia"/>
        </w:rPr>
        <w:t>，</w:t>
      </w:r>
      <w:r w:rsidR="001F20D9">
        <w:rPr>
          <w:rFonts w:hint="eastAsia"/>
        </w:rPr>
        <w:t>并在后续通过</w:t>
      </w:r>
      <w:r>
        <w:rPr>
          <w:rFonts w:hint="eastAsia"/>
        </w:rPr>
        <w:t>[$1]</w:t>
      </w:r>
      <w:r>
        <w:rPr>
          <w:rFonts w:hint="eastAsia"/>
        </w:rPr>
        <w:t>引用。</w:t>
      </w:r>
    </w:p>
    <w:p w:rsidR="002C5E14" w:rsidRDefault="002C5E14" w:rsidP="002C5E14">
      <w:pPr>
        <w:spacing w:afterLines="0"/>
      </w:pPr>
      <w:r>
        <w:t xml:space="preserve">  &lt;</w:t>
      </w:r>
      <w:proofErr w:type="spellStart"/>
      <w:r>
        <w:t>recv</w:t>
      </w:r>
      <w:proofErr w:type="spellEnd"/>
      <w:r>
        <w:t xml:space="preserve"> request="INVITE" </w:t>
      </w:r>
      <w:proofErr w:type="spellStart"/>
      <w:r>
        <w:t>crlf</w:t>
      </w:r>
      <w:proofErr w:type="spellEnd"/>
      <w:r>
        <w:t>="true"&gt;</w:t>
      </w:r>
    </w:p>
    <w:p w:rsidR="002C5E14" w:rsidRDefault="002C5E14" w:rsidP="002C5E14">
      <w:pPr>
        <w:spacing w:afterLines="0"/>
      </w:pPr>
      <w:r>
        <w:t xml:space="preserve">  </w:t>
      </w:r>
      <w:r>
        <w:tab/>
        <w:t>&lt;action&gt;</w:t>
      </w:r>
    </w:p>
    <w:p w:rsidR="002C5E14" w:rsidRDefault="002C5E14" w:rsidP="002C5E14">
      <w:pPr>
        <w:spacing w:afterLines="0"/>
      </w:pPr>
      <w:r>
        <w:t xml:space="preserve">      &lt;</w:t>
      </w:r>
      <w:proofErr w:type="spellStart"/>
      <w:r>
        <w:t>ereg</w:t>
      </w:r>
      <w:proofErr w:type="spellEnd"/>
      <w:r>
        <w:t xml:space="preserve"> </w:t>
      </w:r>
      <w:proofErr w:type="spellStart"/>
      <w:r>
        <w:t>regexp</w:t>
      </w:r>
      <w:proofErr w:type="spellEnd"/>
      <w:r>
        <w:t xml:space="preserve">=".*" </w:t>
      </w:r>
    </w:p>
    <w:p w:rsidR="002C5E14" w:rsidRDefault="002C5E14" w:rsidP="002C5E14">
      <w:pPr>
        <w:spacing w:afterLines="0"/>
      </w:pPr>
      <w:r>
        <w:t xml:space="preserve">            </w:t>
      </w:r>
      <w:proofErr w:type="spellStart"/>
      <w:r>
        <w:t>search_in</w:t>
      </w:r>
      <w:proofErr w:type="spellEnd"/>
      <w:r>
        <w:t>="</w:t>
      </w:r>
      <w:proofErr w:type="spellStart"/>
      <w:r>
        <w:t>hdr</w:t>
      </w:r>
      <w:proofErr w:type="spellEnd"/>
      <w:r>
        <w:t xml:space="preserve">" </w:t>
      </w:r>
    </w:p>
    <w:p w:rsidR="002C5E14" w:rsidRDefault="002C5E14" w:rsidP="002C5E14">
      <w:pPr>
        <w:spacing w:afterLines="0"/>
      </w:pPr>
      <w:r>
        <w:t xml:space="preserve">            header="Via:" </w:t>
      </w:r>
    </w:p>
    <w:p w:rsidR="002C5E14" w:rsidRDefault="002C5E14" w:rsidP="002C5E14">
      <w:pPr>
        <w:spacing w:afterLines="0"/>
      </w:pPr>
      <w:r>
        <w:t xml:space="preserve">            </w:t>
      </w:r>
      <w:proofErr w:type="spellStart"/>
      <w:r>
        <w:t>check_it</w:t>
      </w:r>
      <w:proofErr w:type="spellEnd"/>
      <w:r>
        <w:t xml:space="preserve">="true" </w:t>
      </w:r>
    </w:p>
    <w:p w:rsidR="002C5E14" w:rsidRDefault="002C5E14" w:rsidP="002C5E14">
      <w:pPr>
        <w:spacing w:afterLines="0"/>
      </w:pPr>
      <w:r>
        <w:t xml:space="preserve">            </w:t>
      </w:r>
      <w:proofErr w:type="spellStart"/>
      <w:r>
        <w:t>assign_to</w:t>
      </w:r>
      <w:proofErr w:type="spellEnd"/>
      <w:r>
        <w:t xml:space="preserve">="1" /&gt;    </w:t>
      </w:r>
    </w:p>
    <w:p w:rsidR="002C5E14" w:rsidRDefault="002C5E14" w:rsidP="002C5E14">
      <w:pPr>
        <w:spacing w:afterLines="0"/>
      </w:pPr>
      <w:r>
        <w:t xml:space="preserve">    &lt;/action&gt;</w:t>
      </w:r>
    </w:p>
    <w:p w:rsidR="002C5E14" w:rsidRDefault="002C5E14" w:rsidP="002C5E14">
      <w:pPr>
        <w:spacing w:afterLines="0"/>
      </w:pPr>
      <w:r>
        <w:t xml:space="preserve">  &lt;/</w:t>
      </w:r>
      <w:proofErr w:type="spellStart"/>
      <w:r>
        <w:t>recv</w:t>
      </w:r>
      <w:proofErr w:type="spellEnd"/>
      <w:r>
        <w:t>&gt;</w:t>
      </w:r>
    </w:p>
    <w:p w:rsidR="001C608E" w:rsidRPr="002C5E14" w:rsidRDefault="001C608E" w:rsidP="002C5E14">
      <w:pPr>
        <w:pStyle w:val="20"/>
        <w:rPr>
          <w:b w:val="0"/>
          <w:sz w:val="28"/>
          <w:szCs w:val="28"/>
        </w:rPr>
      </w:pPr>
      <w:r w:rsidRPr="002C5E14">
        <w:rPr>
          <w:rFonts w:hint="eastAsia"/>
          <w:b w:val="0"/>
          <w:sz w:val="28"/>
          <w:szCs w:val="28"/>
        </w:rPr>
        <w:t>关于</w:t>
      </w:r>
      <w:proofErr w:type="spellStart"/>
      <w:r w:rsidRPr="002C5E14">
        <w:rPr>
          <w:rFonts w:hint="eastAsia"/>
          <w:b w:val="0"/>
          <w:sz w:val="28"/>
          <w:szCs w:val="28"/>
        </w:rPr>
        <w:t>CSeq</w:t>
      </w:r>
      <w:proofErr w:type="spellEnd"/>
      <w:r w:rsidRPr="002C5E14">
        <w:rPr>
          <w:rFonts w:hint="eastAsia"/>
          <w:b w:val="0"/>
          <w:sz w:val="28"/>
          <w:szCs w:val="28"/>
        </w:rPr>
        <w:t>，</w:t>
      </w:r>
      <w:proofErr w:type="spellStart"/>
      <w:r w:rsidRPr="002C5E14">
        <w:rPr>
          <w:rFonts w:hint="eastAsia"/>
          <w:b w:val="0"/>
          <w:sz w:val="28"/>
          <w:szCs w:val="28"/>
        </w:rPr>
        <w:t>RAck</w:t>
      </w:r>
      <w:proofErr w:type="spellEnd"/>
      <w:r w:rsidRPr="002C5E14">
        <w:rPr>
          <w:rFonts w:hint="eastAsia"/>
          <w:b w:val="0"/>
          <w:sz w:val="28"/>
          <w:szCs w:val="28"/>
        </w:rPr>
        <w:t>，以及</w:t>
      </w:r>
      <w:r w:rsidRPr="002C5E14">
        <w:rPr>
          <w:rFonts w:hint="eastAsia"/>
          <w:b w:val="0"/>
          <w:sz w:val="28"/>
          <w:szCs w:val="28"/>
        </w:rPr>
        <w:t>CANCEL</w:t>
      </w:r>
      <w:r w:rsidRPr="002C5E14">
        <w:rPr>
          <w:rFonts w:hint="eastAsia"/>
          <w:b w:val="0"/>
          <w:sz w:val="28"/>
          <w:szCs w:val="28"/>
        </w:rPr>
        <w:t>，</w:t>
      </w:r>
      <w:r w:rsidRPr="002C5E14">
        <w:rPr>
          <w:rFonts w:hint="eastAsia"/>
          <w:b w:val="0"/>
          <w:sz w:val="28"/>
          <w:szCs w:val="28"/>
        </w:rPr>
        <w:t>ACK</w:t>
      </w:r>
      <w:r w:rsidRPr="002C5E14">
        <w:rPr>
          <w:rFonts w:hint="eastAsia"/>
          <w:b w:val="0"/>
          <w:sz w:val="28"/>
          <w:szCs w:val="28"/>
        </w:rPr>
        <w:t>的特殊性</w:t>
      </w:r>
    </w:p>
    <w:p w:rsidR="001C608E" w:rsidRDefault="001C608E" w:rsidP="001C608E">
      <w:pPr>
        <w:spacing w:afterLines="0"/>
      </w:pPr>
      <w:r>
        <w:rPr>
          <w:rFonts w:hint="eastAsia"/>
        </w:rPr>
        <w:t>对一个会话，</w:t>
      </w:r>
      <w:r>
        <w:rPr>
          <w:rFonts w:hint="eastAsia"/>
        </w:rPr>
        <w:t>UAC</w:t>
      </w:r>
      <w:r>
        <w:rPr>
          <w:rFonts w:hint="eastAsia"/>
        </w:rPr>
        <w:t>侧和</w:t>
      </w:r>
      <w:r>
        <w:rPr>
          <w:rFonts w:hint="eastAsia"/>
        </w:rPr>
        <w:t>UAS</w:t>
      </w:r>
      <w:r>
        <w:rPr>
          <w:rFonts w:hint="eastAsia"/>
        </w:rPr>
        <w:t>侧的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都是按</w:t>
      </w:r>
      <w:r>
        <w:rPr>
          <w:rFonts w:hint="eastAsia"/>
        </w:rPr>
        <w:t>1</w:t>
      </w:r>
      <w:r>
        <w:rPr>
          <w:rFonts w:hint="eastAsia"/>
        </w:rPr>
        <w:t>递增的，不过</w:t>
      </w:r>
      <w:r>
        <w:rPr>
          <w:rFonts w:hint="eastAsia"/>
        </w:rPr>
        <w:t>CANCEL</w:t>
      </w:r>
      <w:r>
        <w:rPr>
          <w:rFonts w:hint="eastAsia"/>
        </w:rPr>
        <w:t>和</w:t>
      </w:r>
      <w:r>
        <w:rPr>
          <w:rFonts w:hint="eastAsia"/>
        </w:rPr>
        <w:t>ACK</w:t>
      </w:r>
      <w:r>
        <w:rPr>
          <w:rFonts w:hint="eastAsia"/>
        </w:rPr>
        <w:t>例外，它们这两个的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和</w:t>
      </w:r>
      <w:r>
        <w:rPr>
          <w:rFonts w:hint="eastAsia"/>
        </w:rPr>
        <w:t>INVITE</w:t>
      </w:r>
      <w:r>
        <w:rPr>
          <w:rFonts w:hint="eastAsia"/>
        </w:rPr>
        <w:t>一致。例如：</w:t>
      </w:r>
    </w:p>
    <w:p w:rsidR="001C608E" w:rsidRPr="00874498" w:rsidRDefault="001C608E" w:rsidP="001C608E">
      <w:pPr>
        <w:spacing w:afterLines="0"/>
        <w:rPr>
          <w:b/>
        </w:rPr>
      </w:pPr>
      <w:r w:rsidRPr="00874498">
        <w:rPr>
          <w:b/>
        </w:rPr>
        <w:t xml:space="preserve">--&gt;INVITE </w:t>
      </w:r>
      <w:proofErr w:type="spellStart"/>
      <w:r w:rsidRPr="00874498">
        <w:rPr>
          <w:b/>
        </w:rPr>
        <w:t>CSeq</w:t>
      </w:r>
      <w:proofErr w:type="spellEnd"/>
      <w:r w:rsidRPr="00874498">
        <w:rPr>
          <w:b/>
        </w:rPr>
        <w:t>: 1 INVITE</w:t>
      </w:r>
    </w:p>
    <w:p w:rsidR="001C608E" w:rsidRDefault="001C608E" w:rsidP="001C608E">
      <w:pPr>
        <w:spacing w:afterLines="0"/>
      </w:pPr>
      <w:r>
        <w:t xml:space="preserve">&lt;--100 </w:t>
      </w:r>
      <w:proofErr w:type="spellStart"/>
      <w:r>
        <w:t>CSeq</w:t>
      </w:r>
      <w:proofErr w:type="spellEnd"/>
      <w:r>
        <w:t>: 1 INVITE</w:t>
      </w:r>
    </w:p>
    <w:p w:rsidR="001C608E" w:rsidRDefault="001C608E" w:rsidP="001C608E">
      <w:pPr>
        <w:spacing w:afterLines="0"/>
      </w:pPr>
      <w:r>
        <w:t xml:space="preserve">&lt;--183 </w:t>
      </w:r>
      <w:proofErr w:type="spellStart"/>
      <w:r>
        <w:t>CSeq</w:t>
      </w:r>
      <w:proofErr w:type="spellEnd"/>
      <w:r>
        <w:t>: 1 INVITE</w:t>
      </w:r>
    </w:p>
    <w:p w:rsidR="001C608E" w:rsidRDefault="001C608E" w:rsidP="001C608E">
      <w:pPr>
        <w:spacing w:afterLines="0"/>
      </w:pPr>
      <w:r>
        <w:t xml:space="preserve">--&gt;PRACK </w:t>
      </w:r>
      <w:proofErr w:type="spellStart"/>
      <w:r>
        <w:t>CSeq</w:t>
      </w:r>
      <w:proofErr w:type="spellEnd"/>
      <w:r>
        <w:t>: 2 PRACK</w:t>
      </w:r>
    </w:p>
    <w:p w:rsidR="001C608E" w:rsidRDefault="001C608E" w:rsidP="001C608E">
      <w:pPr>
        <w:spacing w:afterLines="0"/>
      </w:pPr>
      <w:r>
        <w:t xml:space="preserve">&lt;--200(PRACK) </w:t>
      </w:r>
      <w:proofErr w:type="spellStart"/>
      <w:r>
        <w:t>CSeq</w:t>
      </w:r>
      <w:proofErr w:type="spellEnd"/>
      <w:r>
        <w:t>: 2 PRACK</w:t>
      </w:r>
    </w:p>
    <w:p w:rsidR="001C608E" w:rsidRPr="00874498" w:rsidRDefault="001C608E" w:rsidP="001C608E">
      <w:pPr>
        <w:spacing w:afterLines="0"/>
        <w:rPr>
          <w:b/>
        </w:rPr>
      </w:pPr>
      <w:r w:rsidRPr="00874498">
        <w:rPr>
          <w:b/>
        </w:rPr>
        <w:t xml:space="preserve">--&gt;CANCEL </w:t>
      </w:r>
      <w:proofErr w:type="spellStart"/>
      <w:r w:rsidRPr="00874498">
        <w:rPr>
          <w:b/>
        </w:rPr>
        <w:t>CSeq</w:t>
      </w:r>
      <w:proofErr w:type="spellEnd"/>
      <w:r w:rsidRPr="00874498">
        <w:rPr>
          <w:b/>
        </w:rPr>
        <w:t>: 1 CANCEL</w:t>
      </w:r>
    </w:p>
    <w:p w:rsidR="001C608E" w:rsidRDefault="001C608E" w:rsidP="001C608E">
      <w:pPr>
        <w:spacing w:afterLines="0"/>
      </w:pPr>
      <w:r>
        <w:lastRenderedPageBreak/>
        <w:t xml:space="preserve">&lt;--200(CANCEL) </w:t>
      </w:r>
      <w:proofErr w:type="spellStart"/>
      <w:r>
        <w:t>CSeq</w:t>
      </w:r>
      <w:proofErr w:type="spellEnd"/>
      <w:r>
        <w:t>: 1 CANCEL</w:t>
      </w:r>
    </w:p>
    <w:p w:rsidR="001C608E" w:rsidRDefault="001C608E" w:rsidP="001C608E">
      <w:pPr>
        <w:spacing w:afterLines="0"/>
      </w:pPr>
      <w:r>
        <w:t xml:space="preserve">&lt;--487 </w:t>
      </w:r>
      <w:proofErr w:type="spellStart"/>
      <w:r>
        <w:t>CSeq</w:t>
      </w:r>
      <w:proofErr w:type="spellEnd"/>
      <w:r>
        <w:t>: 1 INVITE</w:t>
      </w:r>
    </w:p>
    <w:p w:rsidR="001C608E" w:rsidRPr="00874498" w:rsidRDefault="001C608E" w:rsidP="001C608E">
      <w:pPr>
        <w:spacing w:afterLines="0"/>
        <w:rPr>
          <w:b/>
        </w:rPr>
      </w:pPr>
      <w:r w:rsidRPr="00874498">
        <w:rPr>
          <w:b/>
        </w:rPr>
        <w:t xml:space="preserve">--&gt;ACK </w:t>
      </w:r>
      <w:proofErr w:type="spellStart"/>
      <w:r w:rsidRPr="00874498">
        <w:rPr>
          <w:b/>
        </w:rPr>
        <w:t>CSeq</w:t>
      </w:r>
      <w:proofErr w:type="spellEnd"/>
      <w:r w:rsidRPr="00874498">
        <w:rPr>
          <w:b/>
        </w:rPr>
        <w:t>: 1 ACK</w:t>
      </w:r>
    </w:p>
    <w:p w:rsidR="001C608E" w:rsidRDefault="001C608E" w:rsidP="001C608E">
      <w:pPr>
        <w:spacing w:afterLines="0"/>
      </w:pPr>
      <w:r>
        <w:t xml:space="preserve"> </w:t>
      </w:r>
    </w:p>
    <w:p w:rsidR="001C608E" w:rsidRDefault="001C608E" w:rsidP="001C608E">
      <w:pPr>
        <w:spacing w:afterLines="0"/>
      </w:pPr>
      <w:r>
        <w:rPr>
          <w:rFonts w:hint="eastAsia"/>
        </w:rPr>
        <w:t>UAC</w:t>
      </w:r>
      <w:r>
        <w:rPr>
          <w:rFonts w:hint="eastAsia"/>
        </w:rPr>
        <w:t>侧和</w:t>
      </w:r>
      <w:r>
        <w:rPr>
          <w:rFonts w:hint="eastAsia"/>
        </w:rPr>
        <w:t>UAS</w:t>
      </w:r>
      <w:r>
        <w:rPr>
          <w:rFonts w:hint="eastAsia"/>
        </w:rPr>
        <w:t>侧的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是单独的，没有关联性，只是对于</w:t>
      </w:r>
      <w:r>
        <w:rPr>
          <w:rFonts w:hint="eastAsia"/>
        </w:rPr>
        <w:t>Response</w:t>
      </w:r>
      <w:r>
        <w:rPr>
          <w:rFonts w:hint="eastAsia"/>
        </w:rPr>
        <w:t>来说，它的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需要和它对应的</w:t>
      </w:r>
      <w:r>
        <w:rPr>
          <w:rFonts w:hint="eastAsia"/>
        </w:rPr>
        <w:t>Request</w:t>
      </w:r>
      <w:r>
        <w:rPr>
          <w:rFonts w:hint="eastAsia"/>
        </w:rPr>
        <w:t>一致。</w:t>
      </w:r>
    </w:p>
    <w:p w:rsidR="001C608E" w:rsidRDefault="001C608E" w:rsidP="001C608E">
      <w:pPr>
        <w:spacing w:afterLines="0"/>
      </w:pPr>
      <w:r>
        <w:rPr>
          <w:rFonts w:hint="eastAsia"/>
        </w:rPr>
        <w:t>再列出一个例子：</w:t>
      </w:r>
    </w:p>
    <w:p w:rsidR="001C608E" w:rsidRPr="00132402" w:rsidRDefault="001C608E" w:rsidP="001C608E">
      <w:pPr>
        <w:spacing w:afterLines="0"/>
        <w:rPr>
          <w:b/>
        </w:rPr>
      </w:pPr>
      <w:r w:rsidRPr="00132402">
        <w:rPr>
          <w:b/>
        </w:rPr>
        <w:t xml:space="preserve">--&gt;INVITE </w:t>
      </w:r>
      <w:proofErr w:type="spellStart"/>
      <w:r w:rsidRPr="00132402">
        <w:rPr>
          <w:b/>
        </w:rPr>
        <w:t>CSeq</w:t>
      </w:r>
      <w:proofErr w:type="spellEnd"/>
      <w:r w:rsidRPr="00132402">
        <w:rPr>
          <w:b/>
        </w:rPr>
        <w:t>: 1 INVITE</w:t>
      </w:r>
    </w:p>
    <w:p w:rsidR="001C608E" w:rsidRPr="00132402" w:rsidRDefault="001C608E" w:rsidP="001C608E">
      <w:pPr>
        <w:spacing w:afterLines="0"/>
        <w:rPr>
          <w:b/>
        </w:rPr>
      </w:pPr>
      <w:r w:rsidRPr="00132402">
        <w:rPr>
          <w:b/>
        </w:rPr>
        <w:t xml:space="preserve">&lt;--100 </w:t>
      </w:r>
      <w:proofErr w:type="spellStart"/>
      <w:r w:rsidRPr="00132402">
        <w:rPr>
          <w:b/>
        </w:rPr>
        <w:t>CSeq</w:t>
      </w:r>
      <w:proofErr w:type="spellEnd"/>
      <w:r w:rsidRPr="00132402">
        <w:rPr>
          <w:b/>
        </w:rPr>
        <w:t>: 1 INVITE</w:t>
      </w:r>
    </w:p>
    <w:p w:rsidR="001C608E" w:rsidRPr="00132402" w:rsidRDefault="001C608E" w:rsidP="001C608E">
      <w:pPr>
        <w:spacing w:afterLines="0"/>
        <w:rPr>
          <w:b/>
        </w:rPr>
      </w:pPr>
      <w:r w:rsidRPr="00132402">
        <w:rPr>
          <w:b/>
        </w:rPr>
        <w:t xml:space="preserve">&lt;--183 </w:t>
      </w:r>
      <w:proofErr w:type="spellStart"/>
      <w:r w:rsidRPr="00132402">
        <w:rPr>
          <w:b/>
        </w:rPr>
        <w:t>CSeq</w:t>
      </w:r>
      <w:proofErr w:type="spellEnd"/>
      <w:r w:rsidRPr="00132402">
        <w:rPr>
          <w:b/>
        </w:rPr>
        <w:t>: 1 INVITE</w:t>
      </w:r>
    </w:p>
    <w:p w:rsidR="001C608E" w:rsidRDefault="001C608E" w:rsidP="001C608E">
      <w:pPr>
        <w:spacing w:afterLines="0"/>
      </w:pPr>
      <w:r>
        <w:t xml:space="preserve">--&gt;PRACK </w:t>
      </w:r>
      <w:proofErr w:type="spellStart"/>
      <w:r>
        <w:t>CSeq</w:t>
      </w:r>
      <w:proofErr w:type="spellEnd"/>
      <w:r>
        <w:t>: 2 PRACK</w:t>
      </w:r>
    </w:p>
    <w:p w:rsidR="001C608E" w:rsidRDefault="001C608E" w:rsidP="001C608E">
      <w:pPr>
        <w:spacing w:afterLines="0"/>
      </w:pPr>
      <w:r>
        <w:t xml:space="preserve">&lt;--200(PRACK) </w:t>
      </w:r>
      <w:proofErr w:type="spellStart"/>
      <w:r>
        <w:t>CSeq</w:t>
      </w:r>
      <w:proofErr w:type="spellEnd"/>
      <w:r>
        <w:t>: 2 PRACK</w:t>
      </w:r>
    </w:p>
    <w:p w:rsidR="001C608E" w:rsidRDefault="001C608E" w:rsidP="001C608E">
      <w:pPr>
        <w:spacing w:afterLines="0"/>
      </w:pPr>
      <w:r>
        <w:t xml:space="preserve">--&gt;UPDATE </w:t>
      </w:r>
      <w:proofErr w:type="spellStart"/>
      <w:r>
        <w:t>CSeq</w:t>
      </w:r>
      <w:proofErr w:type="spellEnd"/>
      <w:r>
        <w:t>: 3 UPDATE</w:t>
      </w:r>
    </w:p>
    <w:p w:rsidR="001C608E" w:rsidRDefault="001C608E" w:rsidP="001C608E">
      <w:pPr>
        <w:spacing w:afterLines="0"/>
      </w:pPr>
      <w:r>
        <w:t xml:space="preserve">&lt;--200(UPDATE) </w:t>
      </w:r>
      <w:proofErr w:type="spellStart"/>
      <w:r>
        <w:t>CSeq</w:t>
      </w:r>
      <w:proofErr w:type="spellEnd"/>
      <w:r>
        <w:t>: 3 UPDATE</w:t>
      </w:r>
    </w:p>
    <w:p w:rsidR="001C608E" w:rsidRPr="00132402" w:rsidRDefault="001C608E" w:rsidP="001C608E">
      <w:pPr>
        <w:spacing w:afterLines="0"/>
        <w:rPr>
          <w:b/>
        </w:rPr>
      </w:pPr>
      <w:r w:rsidRPr="00132402">
        <w:rPr>
          <w:b/>
        </w:rPr>
        <w:t xml:space="preserve">&lt;--200(INVITE) </w:t>
      </w:r>
      <w:proofErr w:type="spellStart"/>
      <w:r w:rsidRPr="00132402">
        <w:rPr>
          <w:b/>
        </w:rPr>
        <w:t>CSeq</w:t>
      </w:r>
      <w:proofErr w:type="spellEnd"/>
      <w:r w:rsidRPr="00132402">
        <w:rPr>
          <w:b/>
        </w:rPr>
        <w:t>: 1 INVITE</w:t>
      </w:r>
    </w:p>
    <w:p w:rsidR="001C608E" w:rsidRDefault="001C608E" w:rsidP="001C608E">
      <w:pPr>
        <w:spacing w:afterLines="0"/>
      </w:pPr>
      <w:r>
        <w:t xml:space="preserve">--&gt;ACK </w:t>
      </w:r>
      <w:proofErr w:type="spellStart"/>
      <w:r>
        <w:t>CSeq</w:t>
      </w:r>
      <w:proofErr w:type="spellEnd"/>
      <w:r>
        <w:t>: 1 ACK</w:t>
      </w:r>
    </w:p>
    <w:p w:rsidR="001C608E" w:rsidRDefault="001C608E" w:rsidP="001C608E">
      <w:pPr>
        <w:spacing w:afterLines="0"/>
      </w:pPr>
      <w:r>
        <w:t xml:space="preserve">--&gt;BYE </w:t>
      </w:r>
      <w:proofErr w:type="spellStart"/>
      <w:r>
        <w:t>CSeq</w:t>
      </w:r>
      <w:proofErr w:type="spellEnd"/>
      <w:r>
        <w:t>: 4 BYE</w:t>
      </w:r>
    </w:p>
    <w:p w:rsidR="001C608E" w:rsidRDefault="001C608E" w:rsidP="001C608E">
      <w:pPr>
        <w:spacing w:afterLines="0"/>
      </w:pPr>
      <w:r>
        <w:t xml:space="preserve">&lt;--200(BYE) </w:t>
      </w:r>
      <w:proofErr w:type="spellStart"/>
      <w:r>
        <w:t>CSeq</w:t>
      </w:r>
      <w:proofErr w:type="spellEnd"/>
      <w:r>
        <w:t>: 4 BYE</w:t>
      </w:r>
    </w:p>
    <w:p w:rsidR="001C608E" w:rsidRDefault="001C608E" w:rsidP="001C608E">
      <w:pPr>
        <w:spacing w:afterLines="0"/>
      </w:pPr>
    </w:p>
    <w:p w:rsidR="001C608E" w:rsidRDefault="001C608E" w:rsidP="001C608E">
      <w:pPr>
        <w:spacing w:afterLines="0"/>
      </w:pPr>
      <w:r>
        <w:rPr>
          <w:rFonts w:hint="eastAsia"/>
        </w:rPr>
        <w:t>PRACK</w:t>
      </w:r>
      <w:r>
        <w:rPr>
          <w:rFonts w:hint="eastAsia"/>
        </w:rPr>
        <w:t>中有</w:t>
      </w:r>
      <w:proofErr w:type="spellStart"/>
      <w:r>
        <w:rPr>
          <w:rFonts w:hint="eastAsia"/>
        </w:rPr>
        <w:t>RAck</w:t>
      </w:r>
      <w:proofErr w:type="spellEnd"/>
      <w:r>
        <w:rPr>
          <w:rFonts w:hint="eastAsia"/>
        </w:rPr>
        <w:t>这个</w:t>
      </w:r>
      <w:r w:rsidR="00132402">
        <w:rPr>
          <w:rFonts w:hint="eastAsia"/>
        </w:rPr>
        <w:t>消息头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Ack</w:t>
      </w:r>
      <w:proofErr w:type="spellEnd"/>
      <w:r>
        <w:rPr>
          <w:rFonts w:hint="eastAsia"/>
        </w:rPr>
        <w:t>的格式是：</w:t>
      </w:r>
    </w:p>
    <w:p w:rsidR="001C608E" w:rsidRDefault="001C608E" w:rsidP="001C608E">
      <w:pPr>
        <w:spacing w:afterLines="0"/>
      </w:pPr>
      <w:proofErr w:type="spellStart"/>
      <w:r>
        <w:rPr>
          <w:rFonts w:hint="eastAsia"/>
        </w:rPr>
        <w:t>RAck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Seq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 xml:space="preserve"> Method</w:t>
      </w:r>
    </w:p>
    <w:p w:rsidR="001C608E" w:rsidRDefault="001C608E" w:rsidP="001C608E">
      <w:pPr>
        <w:spacing w:afterLines="0"/>
      </w:pPr>
      <w:proofErr w:type="spellStart"/>
      <w:r>
        <w:rPr>
          <w:rFonts w:hint="eastAsia"/>
        </w:rPr>
        <w:t>RSeq</w:t>
      </w:r>
      <w:proofErr w:type="spellEnd"/>
      <w:r>
        <w:rPr>
          <w:rFonts w:hint="eastAsia"/>
        </w:rPr>
        <w:t>是对应的</w:t>
      </w:r>
      <w:r>
        <w:rPr>
          <w:rFonts w:hint="eastAsia"/>
        </w:rPr>
        <w:t>18X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Rseq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是对应的</w:t>
      </w:r>
      <w:r>
        <w:rPr>
          <w:rFonts w:hint="eastAsia"/>
        </w:rPr>
        <w:t>18X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，也就是</w:t>
      </w:r>
      <w:r>
        <w:rPr>
          <w:rFonts w:hint="eastAsia"/>
        </w:rPr>
        <w:t>INVIT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>，</w:t>
      </w:r>
      <w:r>
        <w:rPr>
          <w:rFonts w:hint="eastAsia"/>
        </w:rPr>
        <w:t>Method</w:t>
      </w:r>
      <w:r>
        <w:rPr>
          <w:rFonts w:hint="eastAsia"/>
        </w:rPr>
        <w:t>是</w:t>
      </w:r>
      <w:r>
        <w:rPr>
          <w:rFonts w:hint="eastAsia"/>
        </w:rPr>
        <w:t>INVITE</w:t>
      </w:r>
      <w:r>
        <w:rPr>
          <w:rFonts w:hint="eastAsia"/>
        </w:rPr>
        <w:t>。</w:t>
      </w:r>
    </w:p>
    <w:p w:rsidR="001C608E" w:rsidRDefault="001C608E" w:rsidP="001C608E">
      <w:pPr>
        <w:spacing w:afterLines="0"/>
      </w:pPr>
      <w:r>
        <w:rPr>
          <w:rFonts w:hint="eastAsia"/>
        </w:rPr>
        <w:t>另外要注意的是，</w:t>
      </w:r>
      <w:r>
        <w:rPr>
          <w:rFonts w:hint="eastAsia"/>
        </w:rPr>
        <w:t>18X</w:t>
      </w:r>
      <w:r>
        <w:rPr>
          <w:rFonts w:hint="eastAsia"/>
        </w:rPr>
        <w:t>重发时，每次</w:t>
      </w:r>
      <w:proofErr w:type="spellStart"/>
      <w:r>
        <w:rPr>
          <w:rFonts w:hint="eastAsia"/>
        </w:rPr>
        <w:t>RSeq</w:t>
      </w:r>
      <w:proofErr w:type="spellEnd"/>
      <w:r>
        <w:rPr>
          <w:rFonts w:hint="eastAsia"/>
        </w:rPr>
        <w:t>的值是按</w:t>
      </w:r>
      <w:r>
        <w:rPr>
          <w:rFonts w:hint="eastAsia"/>
        </w:rPr>
        <w:t>1</w:t>
      </w:r>
      <w:r>
        <w:rPr>
          <w:rFonts w:hint="eastAsia"/>
        </w:rPr>
        <w:t>递增。</w:t>
      </w:r>
    </w:p>
    <w:p w:rsidR="001C608E" w:rsidRDefault="001C608E" w:rsidP="001C608E">
      <w:pPr>
        <w:spacing w:afterLines="0"/>
      </w:pPr>
      <w:r>
        <w:rPr>
          <w:rFonts w:hint="eastAsia"/>
        </w:rPr>
        <w:t>例子：</w:t>
      </w:r>
    </w:p>
    <w:p w:rsidR="001C608E" w:rsidRDefault="001C608E" w:rsidP="001C608E">
      <w:pPr>
        <w:spacing w:afterLines="0"/>
      </w:pPr>
      <w:r>
        <w:t xml:space="preserve">--&gt;INVITE </w:t>
      </w:r>
      <w:proofErr w:type="spellStart"/>
      <w:r>
        <w:t>CSeq</w:t>
      </w:r>
      <w:proofErr w:type="spellEnd"/>
      <w:r>
        <w:t>: 1 INVITE</w:t>
      </w:r>
    </w:p>
    <w:p w:rsidR="001C608E" w:rsidRDefault="001C608E" w:rsidP="001C608E">
      <w:pPr>
        <w:spacing w:afterLines="0"/>
      </w:pPr>
      <w:r>
        <w:t xml:space="preserve">&lt;--100 </w:t>
      </w:r>
      <w:proofErr w:type="spellStart"/>
      <w:r>
        <w:t>CSeq</w:t>
      </w:r>
      <w:proofErr w:type="spellEnd"/>
      <w:r>
        <w:t>: 1 INVITE</w:t>
      </w:r>
    </w:p>
    <w:p w:rsidR="001C608E" w:rsidRPr="008910FB" w:rsidRDefault="001C608E" w:rsidP="001C608E">
      <w:pPr>
        <w:spacing w:afterLines="0"/>
        <w:rPr>
          <w:b/>
        </w:rPr>
      </w:pPr>
      <w:r w:rsidRPr="008910FB">
        <w:rPr>
          <w:rFonts w:hint="eastAsia"/>
          <w:b/>
        </w:rPr>
        <w:t xml:space="preserve">&lt;--183 </w:t>
      </w:r>
      <w:proofErr w:type="spellStart"/>
      <w:r w:rsidRPr="008910FB">
        <w:rPr>
          <w:rFonts w:hint="eastAsia"/>
          <w:b/>
        </w:rPr>
        <w:t>CSeq</w:t>
      </w:r>
      <w:proofErr w:type="spellEnd"/>
      <w:r w:rsidRPr="008910FB">
        <w:rPr>
          <w:rFonts w:hint="eastAsia"/>
          <w:b/>
        </w:rPr>
        <w:t xml:space="preserve">: 1 INVITE </w:t>
      </w:r>
      <w:proofErr w:type="spellStart"/>
      <w:r w:rsidRPr="008910FB">
        <w:rPr>
          <w:rFonts w:hint="eastAsia"/>
          <w:b/>
        </w:rPr>
        <w:t>RSeq</w:t>
      </w:r>
      <w:proofErr w:type="spellEnd"/>
      <w:r w:rsidRPr="008910FB">
        <w:rPr>
          <w:rFonts w:hint="eastAsia"/>
          <w:b/>
        </w:rPr>
        <w:t>：</w:t>
      </w:r>
      <w:r w:rsidRPr="008910FB">
        <w:rPr>
          <w:rFonts w:hint="eastAsia"/>
          <w:b/>
        </w:rPr>
        <w:t>100</w:t>
      </w:r>
    </w:p>
    <w:p w:rsidR="001C608E" w:rsidRPr="008910FB" w:rsidRDefault="001C608E" w:rsidP="001C608E">
      <w:pPr>
        <w:spacing w:afterLines="0"/>
        <w:rPr>
          <w:b/>
        </w:rPr>
      </w:pPr>
      <w:r w:rsidRPr="008910FB">
        <w:rPr>
          <w:rFonts w:hint="eastAsia"/>
          <w:b/>
        </w:rPr>
        <w:t xml:space="preserve">--&gt;PRACK </w:t>
      </w:r>
      <w:proofErr w:type="spellStart"/>
      <w:r w:rsidRPr="008910FB">
        <w:rPr>
          <w:rFonts w:hint="eastAsia"/>
          <w:b/>
        </w:rPr>
        <w:t>CSeq</w:t>
      </w:r>
      <w:proofErr w:type="spellEnd"/>
      <w:r w:rsidRPr="008910FB">
        <w:rPr>
          <w:rFonts w:hint="eastAsia"/>
          <w:b/>
        </w:rPr>
        <w:t xml:space="preserve">: 2 PRACK  </w:t>
      </w:r>
      <w:proofErr w:type="spellStart"/>
      <w:r w:rsidRPr="008910FB">
        <w:rPr>
          <w:rFonts w:hint="eastAsia"/>
          <w:b/>
        </w:rPr>
        <w:t>RAck</w:t>
      </w:r>
      <w:proofErr w:type="spellEnd"/>
      <w:r w:rsidRPr="008910FB">
        <w:rPr>
          <w:rFonts w:hint="eastAsia"/>
          <w:b/>
        </w:rPr>
        <w:t>：</w:t>
      </w:r>
      <w:r w:rsidRPr="008910FB">
        <w:rPr>
          <w:rFonts w:hint="eastAsia"/>
          <w:b/>
        </w:rPr>
        <w:t>100 1 INVITE</w:t>
      </w:r>
    </w:p>
    <w:p w:rsidR="001C608E" w:rsidRDefault="001C608E" w:rsidP="001C608E">
      <w:pPr>
        <w:spacing w:afterLines="0"/>
      </w:pPr>
      <w:r>
        <w:t xml:space="preserve">&lt;--200(PRACK) </w:t>
      </w:r>
      <w:proofErr w:type="spellStart"/>
      <w:r>
        <w:t>CSeq</w:t>
      </w:r>
      <w:proofErr w:type="spellEnd"/>
      <w:r>
        <w:t>: 2 PRACK</w:t>
      </w:r>
    </w:p>
    <w:p w:rsidR="001C608E" w:rsidRDefault="001C608E" w:rsidP="001C608E">
      <w:pPr>
        <w:spacing w:afterLines="0"/>
      </w:pPr>
      <w:r>
        <w:rPr>
          <w:rFonts w:hint="eastAsia"/>
        </w:rPr>
        <w:t xml:space="preserve">&lt;--183 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 xml:space="preserve">: 1 INVITE </w:t>
      </w:r>
      <w:proofErr w:type="spellStart"/>
      <w:r>
        <w:rPr>
          <w:rFonts w:hint="eastAsia"/>
        </w:rPr>
        <w:t>RSeq</w:t>
      </w:r>
      <w:proofErr w:type="spellEnd"/>
      <w:r>
        <w:rPr>
          <w:rFonts w:hint="eastAsia"/>
        </w:rPr>
        <w:t>：</w:t>
      </w:r>
      <w:r>
        <w:rPr>
          <w:rFonts w:hint="eastAsia"/>
        </w:rPr>
        <w:t>101</w:t>
      </w:r>
    </w:p>
    <w:p w:rsidR="001C608E" w:rsidRDefault="001C608E" w:rsidP="001C608E">
      <w:pPr>
        <w:spacing w:afterLines="0"/>
      </w:pPr>
      <w:r>
        <w:rPr>
          <w:rFonts w:hint="eastAsia"/>
        </w:rPr>
        <w:t xml:space="preserve">--&gt;PRACK </w:t>
      </w:r>
      <w:proofErr w:type="spellStart"/>
      <w:r>
        <w:rPr>
          <w:rFonts w:hint="eastAsia"/>
        </w:rPr>
        <w:t>CSeq</w:t>
      </w:r>
      <w:proofErr w:type="spellEnd"/>
      <w:r>
        <w:rPr>
          <w:rFonts w:hint="eastAsia"/>
        </w:rPr>
        <w:t xml:space="preserve">: 3 PRACK  </w:t>
      </w:r>
      <w:proofErr w:type="spellStart"/>
      <w:r>
        <w:rPr>
          <w:rFonts w:hint="eastAsia"/>
        </w:rPr>
        <w:t>RAck</w:t>
      </w:r>
      <w:proofErr w:type="spellEnd"/>
      <w:r>
        <w:rPr>
          <w:rFonts w:hint="eastAsia"/>
        </w:rPr>
        <w:t>：</w:t>
      </w:r>
      <w:r>
        <w:rPr>
          <w:rFonts w:hint="eastAsia"/>
        </w:rPr>
        <w:t>101 1 INVITE</w:t>
      </w:r>
    </w:p>
    <w:p w:rsidR="001C608E" w:rsidRDefault="001C608E" w:rsidP="001C608E">
      <w:pPr>
        <w:spacing w:afterLines="0"/>
      </w:pPr>
      <w:r>
        <w:t xml:space="preserve">&lt;--200(PRACK) </w:t>
      </w:r>
      <w:proofErr w:type="spellStart"/>
      <w:r>
        <w:t>CSeq</w:t>
      </w:r>
      <w:proofErr w:type="spellEnd"/>
      <w:r>
        <w:t>: 3 PRACK</w:t>
      </w:r>
    </w:p>
    <w:p w:rsidR="001C608E" w:rsidRDefault="001C608E" w:rsidP="001C608E">
      <w:pPr>
        <w:spacing w:afterLines="0"/>
      </w:pPr>
      <w:r>
        <w:t xml:space="preserve">--&gt;CANCEL </w:t>
      </w:r>
      <w:proofErr w:type="spellStart"/>
      <w:r>
        <w:t>CSeq</w:t>
      </w:r>
      <w:proofErr w:type="spellEnd"/>
      <w:r>
        <w:t>: 1 CANCEL</w:t>
      </w:r>
    </w:p>
    <w:p w:rsidR="001C608E" w:rsidRDefault="001C608E" w:rsidP="001C608E">
      <w:pPr>
        <w:spacing w:afterLines="0"/>
      </w:pPr>
      <w:r>
        <w:t xml:space="preserve">&lt;--200(CANCEL) </w:t>
      </w:r>
      <w:proofErr w:type="spellStart"/>
      <w:r>
        <w:t>CSeq</w:t>
      </w:r>
      <w:proofErr w:type="spellEnd"/>
      <w:r>
        <w:t>: 1 CANCEL</w:t>
      </w:r>
    </w:p>
    <w:p w:rsidR="001C608E" w:rsidRDefault="001C608E" w:rsidP="001C608E">
      <w:pPr>
        <w:spacing w:afterLines="0"/>
      </w:pPr>
      <w:r>
        <w:t xml:space="preserve">&lt;--487 </w:t>
      </w:r>
      <w:proofErr w:type="spellStart"/>
      <w:r>
        <w:t>CSeq</w:t>
      </w:r>
      <w:proofErr w:type="spellEnd"/>
      <w:r>
        <w:t>: 1 INVITE</w:t>
      </w:r>
    </w:p>
    <w:p w:rsidR="001C608E" w:rsidRDefault="001C608E" w:rsidP="001C608E">
      <w:pPr>
        <w:spacing w:afterLines="0"/>
      </w:pPr>
      <w:r>
        <w:t xml:space="preserve">--&gt;ACK </w:t>
      </w:r>
      <w:proofErr w:type="spellStart"/>
      <w:r>
        <w:t>CSeq</w:t>
      </w:r>
      <w:proofErr w:type="spellEnd"/>
      <w:r>
        <w:t>: 1 ACK</w:t>
      </w:r>
    </w:p>
    <w:p w:rsidR="00874498" w:rsidRDefault="00874498" w:rsidP="001C608E">
      <w:pPr>
        <w:spacing w:afterLines="0"/>
      </w:pPr>
    </w:p>
    <w:p w:rsidR="0080059C" w:rsidRPr="0080059C" w:rsidRDefault="0080059C" w:rsidP="0080059C">
      <w:pPr>
        <w:widowControl/>
        <w:spacing w:afterLines="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4409883" cy="2194560"/>
            <wp:effectExtent l="19050" t="0" r="0" b="0"/>
            <wp:docPr id="1" name="图片 1" descr="C:\Users\lenovo\AppData\Roaming\Tencent\Users\876421886\QQ\WinTemp\RichOle\F_L@Z]J@VLIRS~5R[0[K`{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876421886\QQ\WinTemp\RichOle\F_L@Z]J@VLIRS~5R[0[K`{Q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5241" cy="2197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437" w:rsidRPr="002C5E14" w:rsidRDefault="00184437" w:rsidP="00184437">
      <w:pPr>
        <w:pStyle w:val="20"/>
      </w:pPr>
      <w:r w:rsidRPr="002C5E14">
        <w:rPr>
          <w:rFonts w:hint="eastAsia"/>
          <w:b w:val="0"/>
          <w:sz w:val="28"/>
          <w:szCs w:val="28"/>
        </w:rPr>
        <w:t>从外部</w:t>
      </w:r>
      <w:r w:rsidRPr="002C5E14">
        <w:rPr>
          <w:rFonts w:hint="eastAsia"/>
          <w:b w:val="0"/>
          <w:sz w:val="28"/>
          <w:szCs w:val="28"/>
        </w:rPr>
        <w:t>CSV</w:t>
      </w:r>
      <w:r w:rsidRPr="002C5E14">
        <w:rPr>
          <w:rFonts w:hint="eastAsia"/>
          <w:b w:val="0"/>
          <w:sz w:val="28"/>
          <w:szCs w:val="28"/>
        </w:rPr>
        <w:t>文件引入变量</w:t>
      </w:r>
    </w:p>
    <w:p w:rsidR="00A26A2B" w:rsidRDefault="00A26A2B" w:rsidP="00184437">
      <w:pPr>
        <w:spacing w:afterLines="0"/>
      </w:pP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可以在脚本运行命令行中</w:t>
      </w:r>
      <w:r w:rsidR="00184437" w:rsidRPr="005E46FB">
        <w:rPr>
          <w:rFonts w:hint="eastAsia"/>
        </w:rPr>
        <w:t>使用</w:t>
      </w:r>
      <w:r w:rsidR="00184437" w:rsidRPr="005E46FB">
        <w:rPr>
          <w:rFonts w:hint="eastAsia"/>
        </w:rPr>
        <w:t>"-</w:t>
      </w:r>
      <w:proofErr w:type="spellStart"/>
      <w:r w:rsidR="00184437" w:rsidRPr="005E46FB">
        <w:rPr>
          <w:rFonts w:hint="eastAsia"/>
        </w:rPr>
        <w:t>inf</w:t>
      </w:r>
      <w:proofErr w:type="spellEnd"/>
      <w:r w:rsidR="00184437" w:rsidRPr="005E46FB">
        <w:rPr>
          <w:rFonts w:hint="eastAsia"/>
        </w:rPr>
        <w:t xml:space="preserve"> </w:t>
      </w:r>
      <w:r w:rsidR="00184437" w:rsidRPr="005E46FB">
        <w:rPr>
          <w:rFonts w:hint="eastAsia"/>
        </w:rPr>
        <w:t>文件名</w:t>
      </w:r>
      <w:r w:rsidR="00184437" w:rsidRPr="005E46FB">
        <w:rPr>
          <w:rFonts w:hint="eastAsia"/>
        </w:rPr>
        <w:t>"</w:t>
      </w:r>
      <w:r w:rsidR="00184437" w:rsidRPr="005E46FB">
        <w:rPr>
          <w:rFonts w:hint="eastAsia"/>
        </w:rPr>
        <w:t>参数来引入变量到脚本中</w:t>
      </w:r>
      <w:r>
        <w:rPr>
          <w:rFonts w:hint="eastAsia"/>
        </w:rPr>
        <w:t>，例如性能测试时需要模拟不同的用户同时呼叫系统，需要通过从</w:t>
      </w:r>
      <w:r>
        <w:rPr>
          <w:rFonts w:hint="eastAsia"/>
        </w:rPr>
        <w:t>.csv</w:t>
      </w:r>
      <w:r>
        <w:rPr>
          <w:rFonts w:hint="eastAsia"/>
        </w:rPr>
        <w:t>文件中引入变量的形式来实现</w:t>
      </w:r>
      <w:r w:rsidR="00184437" w:rsidRPr="005E46FB">
        <w:rPr>
          <w:rFonts w:hint="eastAsia"/>
        </w:rPr>
        <w:t>。</w:t>
      </w:r>
    </w:p>
    <w:p w:rsidR="00184437" w:rsidRDefault="00184437" w:rsidP="00184437">
      <w:pPr>
        <w:spacing w:afterLines="0"/>
      </w:pPr>
      <w:r w:rsidRPr="005E46FB">
        <w:rPr>
          <w:rFonts w:hint="eastAsia"/>
        </w:rPr>
        <w:t>文件的第一行须申明变量的读取方式是顺序读取（</w:t>
      </w:r>
      <w:r w:rsidRPr="00FB2794">
        <w:rPr>
          <w:rFonts w:hint="eastAsia"/>
          <w:b/>
        </w:rPr>
        <w:t>SEQUENTIAL</w:t>
      </w:r>
      <w:r w:rsidRPr="005E46FB">
        <w:rPr>
          <w:rFonts w:hint="eastAsia"/>
        </w:rPr>
        <w:t>），还是随机读取（</w:t>
      </w:r>
      <w:r w:rsidRPr="00FB2794">
        <w:rPr>
          <w:rFonts w:hint="eastAsia"/>
          <w:b/>
        </w:rPr>
        <w:t>RANDOM</w:t>
      </w:r>
      <w:r w:rsidRPr="005E46FB">
        <w:rPr>
          <w:rFonts w:hint="eastAsia"/>
        </w:rPr>
        <w:t>），还是基于用户的方式读取（</w:t>
      </w:r>
      <w:r w:rsidRPr="005E46FB">
        <w:rPr>
          <w:rFonts w:hint="eastAsia"/>
        </w:rPr>
        <w:t>USER</w:t>
      </w:r>
      <w:r w:rsidRPr="005E46FB">
        <w:rPr>
          <w:rFonts w:hint="eastAsia"/>
        </w:rPr>
        <w:t>）。每一行对应一个呼叫，</w:t>
      </w:r>
      <w:r w:rsidR="00EA12AF">
        <w:rPr>
          <w:rFonts w:hint="eastAsia"/>
        </w:rPr>
        <w:t>并</w:t>
      </w:r>
      <w:r w:rsidRPr="005E46FB">
        <w:rPr>
          <w:rFonts w:hint="eastAsia"/>
        </w:rPr>
        <w:t>使用</w:t>
      </w:r>
      <w:r w:rsidRPr="005E46FB">
        <w:rPr>
          <w:rFonts w:hint="eastAsia"/>
        </w:rPr>
        <w:t>"</w:t>
      </w:r>
      <w:r w:rsidR="00EA12AF">
        <w:rPr>
          <w:rFonts w:hint="eastAsia"/>
        </w:rPr>
        <w:t>;</w:t>
      </w:r>
      <w:r w:rsidRPr="005E46FB">
        <w:rPr>
          <w:rFonts w:hint="eastAsia"/>
        </w:rPr>
        <w:t>"</w:t>
      </w:r>
      <w:r w:rsidRPr="005E46FB">
        <w:rPr>
          <w:rFonts w:hint="eastAsia"/>
        </w:rPr>
        <w:t>分隔符分隔每一项数据，分开的项在脚本中作为变量名</w:t>
      </w:r>
      <w:r w:rsidRPr="005E46FB">
        <w:rPr>
          <w:rFonts w:hint="eastAsia"/>
        </w:rPr>
        <w:t>[filed0]</w:t>
      </w:r>
      <w:r w:rsidRPr="005E46FB">
        <w:rPr>
          <w:rFonts w:hint="eastAsia"/>
        </w:rPr>
        <w:t>、</w:t>
      </w:r>
      <w:r w:rsidRPr="005E46FB">
        <w:rPr>
          <w:rFonts w:hint="eastAsia"/>
        </w:rPr>
        <w:t>[field1]</w:t>
      </w:r>
      <w:r w:rsidRPr="005E46FB">
        <w:rPr>
          <w:rFonts w:hint="eastAsia"/>
        </w:rPr>
        <w:t>、……</w:t>
      </w:r>
      <w:r w:rsidRPr="005E46FB">
        <w:rPr>
          <w:rFonts w:hint="eastAsia"/>
        </w:rPr>
        <w:t>[</w:t>
      </w:r>
      <w:proofErr w:type="spellStart"/>
      <w:r w:rsidRPr="005E46FB">
        <w:rPr>
          <w:rFonts w:hint="eastAsia"/>
        </w:rPr>
        <w:t>fieldn</w:t>
      </w:r>
      <w:proofErr w:type="spellEnd"/>
      <w:r w:rsidRPr="005E46FB">
        <w:rPr>
          <w:rFonts w:hint="eastAsia"/>
        </w:rPr>
        <w:t>]</w:t>
      </w:r>
      <w:r w:rsidRPr="005E46FB">
        <w:rPr>
          <w:rFonts w:hint="eastAsia"/>
        </w:rPr>
        <w:t>来引用。例如：</w:t>
      </w:r>
    </w:p>
    <w:p w:rsidR="00184437" w:rsidRDefault="00184437" w:rsidP="00184437">
      <w:pPr>
        <w:spacing w:afterLines="0"/>
      </w:pPr>
      <w:r>
        <w:t>SEQUENTIAL</w:t>
      </w:r>
    </w:p>
    <w:p w:rsidR="00184437" w:rsidRDefault="00184437" w:rsidP="00184437">
      <w:pPr>
        <w:spacing w:afterLines="0"/>
      </w:pPr>
      <w:r>
        <w:t>Sarah;sipphone32</w:t>
      </w:r>
    </w:p>
    <w:p w:rsidR="00184437" w:rsidRDefault="00184437" w:rsidP="00184437">
      <w:pPr>
        <w:spacing w:afterLines="0"/>
      </w:pPr>
      <w:r>
        <w:t>Bob;sipphone12</w:t>
      </w:r>
    </w:p>
    <w:p w:rsidR="00EA12AF" w:rsidRDefault="00184437" w:rsidP="00184437">
      <w:pPr>
        <w:spacing w:afterLines="0"/>
      </w:pPr>
      <w:r>
        <w:t>Fred;sipphone94</w:t>
      </w:r>
    </w:p>
    <w:p w:rsidR="00184437" w:rsidRDefault="00184437" w:rsidP="00184437">
      <w:pPr>
        <w:spacing w:afterLines="0"/>
      </w:pPr>
      <w:r>
        <w:rPr>
          <w:rFonts w:hint="eastAsia"/>
        </w:rPr>
        <w:t>该文件中的</w:t>
      </w:r>
      <w:r w:rsidR="00EA12AF">
        <w:rPr>
          <w:rFonts w:hint="eastAsia"/>
        </w:rPr>
        <w:t>数据</w:t>
      </w:r>
      <w:r>
        <w:rPr>
          <w:rFonts w:hint="eastAsia"/>
        </w:rPr>
        <w:t>行会被按顺序读取，第一个呼叫第一行，第二个呼叫第二行。在脚本中的任何地方只要出现了关键词</w:t>
      </w:r>
      <w:r>
        <w:rPr>
          <w:rFonts w:hint="eastAsia"/>
        </w:rPr>
        <w:t>[field0]</w:t>
      </w:r>
      <w:r>
        <w:rPr>
          <w:rFonts w:hint="eastAsia"/>
        </w:rPr>
        <w:t>，根据第几个呼叫决定，这个关键词就会被替换为</w:t>
      </w:r>
      <w:r>
        <w:rPr>
          <w:rFonts w:hint="eastAsia"/>
        </w:rPr>
        <w:t>Sarah</w:t>
      </w:r>
      <w:r>
        <w:rPr>
          <w:rFonts w:hint="eastAsia"/>
        </w:rPr>
        <w:t>或者</w:t>
      </w:r>
      <w:r>
        <w:rPr>
          <w:rFonts w:hint="eastAsia"/>
        </w:rPr>
        <w:t>Bob</w:t>
      </w:r>
      <w:r>
        <w:rPr>
          <w:rFonts w:hint="eastAsia"/>
        </w:rPr>
        <w:t>或者</w:t>
      </w:r>
      <w:r>
        <w:rPr>
          <w:rFonts w:hint="eastAsia"/>
        </w:rPr>
        <w:t>Fred</w:t>
      </w:r>
      <w:r>
        <w:rPr>
          <w:rFonts w:hint="eastAsia"/>
        </w:rPr>
        <w:t>，</w:t>
      </w:r>
      <w:r>
        <w:rPr>
          <w:rFonts w:hint="eastAsia"/>
        </w:rPr>
        <w:t>[field1]</w:t>
      </w:r>
      <w:r>
        <w:rPr>
          <w:rFonts w:hint="eastAsia"/>
        </w:rPr>
        <w:t>也是类似。如果达到了文件末尾则再重新开始，一直循环，文件的大小没有限制。</w:t>
      </w:r>
    </w:p>
    <w:p w:rsidR="00EA12AF" w:rsidRDefault="00EA12AF" w:rsidP="00184437">
      <w:pPr>
        <w:spacing w:afterLines="0"/>
      </w:pP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脚本使用示例：</w:t>
      </w:r>
    </w:p>
    <w:p w:rsidR="00184437" w:rsidRPr="00EA12AF" w:rsidRDefault="00EA12AF" w:rsidP="00184437">
      <w:pPr>
        <w:spacing w:afterLines="0"/>
      </w:pPr>
      <w:r w:rsidRPr="00EA12AF">
        <w:rPr>
          <w:noProof/>
        </w:rPr>
        <w:drawing>
          <wp:inline distT="0" distB="0" distL="0" distR="0">
            <wp:extent cx="4735830" cy="1923897"/>
            <wp:effectExtent l="19050" t="0" r="7620" b="0"/>
            <wp:docPr id="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559" cy="19237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114" w:rsidRDefault="006C1114" w:rsidP="00184437">
      <w:pPr>
        <w:spacing w:afterLines="0"/>
      </w:pPr>
    </w:p>
    <w:p w:rsidR="00184437" w:rsidRDefault="00EA12AF" w:rsidP="00184437">
      <w:pPr>
        <w:spacing w:afterLines="0"/>
      </w:pPr>
      <w:r>
        <w:rPr>
          <w:rFonts w:hint="eastAsia"/>
        </w:rPr>
        <w:t>另外</w:t>
      </w:r>
      <w:r w:rsidR="006C1114">
        <w:rPr>
          <w:rFonts w:hint="eastAsia"/>
        </w:rPr>
        <w:t>，</w:t>
      </w:r>
      <w:r>
        <w:rPr>
          <w:rFonts w:hint="eastAsia"/>
        </w:rPr>
        <w:t>可以使用参数不从第一行开始，例如</w:t>
      </w:r>
      <w:r w:rsidR="00184437">
        <w:rPr>
          <w:rFonts w:hint="eastAsia"/>
        </w:rPr>
        <w:t>从第二行开始：</w:t>
      </w:r>
      <w:r w:rsidR="00184437">
        <w:t>[field0 line=1]</w:t>
      </w:r>
    </w:p>
    <w:p w:rsidR="00184437" w:rsidRDefault="00CA27C7" w:rsidP="00184437">
      <w:pPr>
        <w:spacing w:afterLines="0"/>
      </w:pPr>
      <w:r>
        <w:rPr>
          <w:rFonts w:hint="eastAsia"/>
        </w:rPr>
        <w:t>还可以使用不止一个外部文件来引入变量</w:t>
      </w:r>
      <w:r w:rsidR="00184437">
        <w:rPr>
          <w:rFonts w:hint="eastAsia"/>
        </w:rPr>
        <w:t>，比如你要做一个测试主叫号码是按顺序的但是被叫是随机的时候，你就可以用一个第一行为顺序的</w:t>
      </w:r>
      <w:r>
        <w:rPr>
          <w:rFonts w:hint="eastAsia"/>
        </w:rPr>
        <w:t>uac</w:t>
      </w:r>
      <w:r w:rsidR="00184437">
        <w:rPr>
          <w:rFonts w:hint="eastAsia"/>
        </w:rPr>
        <w:t>.csv</w:t>
      </w:r>
      <w:r w:rsidR="00184437">
        <w:rPr>
          <w:rFonts w:hint="eastAsia"/>
        </w:rPr>
        <w:t>文件和一个第一行为随机的</w:t>
      </w:r>
      <w:r>
        <w:rPr>
          <w:rFonts w:hint="eastAsia"/>
        </w:rPr>
        <w:t>uas</w:t>
      </w:r>
      <w:r w:rsidR="00184437">
        <w:rPr>
          <w:rFonts w:hint="eastAsia"/>
        </w:rPr>
        <w:t>.csv</w:t>
      </w:r>
      <w:r>
        <w:rPr>
          <w:rFonts w:hint="eastAsia"/>
        </w:rPr>
        <w:t>文件来实现</w:t>
      </w:r>
      <w:r w:rsidR="00184437">
        <w:rPr>
          <w:rFonts w:hint="eastAsia"/>
        </w:rPr>
        <w:t>。</w:t>
      </w:r>
    </w:p>
    <w:p w:rsidR="00184437" w:rsidRDefault="00184437" w:rsidP="00184437">
      <w:pPr>
        <w:spacing w:afterLines="0"/>
      </w:pPr>
      <w:r>
        <w:lastRenderedPageBreak/>
        <w:t>INVITE sip:[field0 file="</w:t>
      </w:r>
      <w:r w:rsidR="00CA27C7">
        <w:rPr>
          <w:rFonts w:hint="eastAsia"/>
        </w:rPr>
        <w:t>uas</w:t>
      </w:r>
      <w:r>
        <w:t>.csv"] SIP/2.0</w:t>
      </w:r>
    </w:p>
    <w:p w:rsidR="00184437" w:rsidRDefault="00184437" w:rsidP="00184437">
      <w:pPr>
        <w:spacing w:afterLines="0"/>
      </w:pPr>
      <w:r>
        <w:t xml:space="preserve">From: </w:t>
      </w:r>
      <w:proofErr w:type="spellStart"/>
      <w:r>
        <w:t>sipp</w:t>
      </w:r>
      <w:proofErr w:type="spellEnd"/>
      <w:r>
        <w:t xml:space="preserve"> user &lt;[</w:t>
      </w:r>
      <w:r w:rsidRPr="00CA27C7">
        <w:rPr>
          <w:b/>
        </w:rPr>
        <w:t>field0 file="</w:t>
      </w:r>
      <w:r w:rsidR="00CA27C7" w:rsidRPr="00CA27C7">
        <w:rPr>
          <w:rFonts w:hint="eastAsia"/>
          <w:b/>
        </w:rPr>
        <w:t>uac</w:t>
      </w:r>
      <w:r w:rsidRPr="00CA27C7">
        <w:rPr>
          <w:b/>
        </w:rPr>
        <w:t>.csv"</w:t>
      </w:r>
      <w:r>
        <w:t>]&gt;</w:t>
      </w:r>
    </w:p>
    <w:p w:rsidR="00184437" w:rsidRDefault="00184437" w:rsidP="00184437">
      <w:pPr>
        <w:spacing w:afterLines="0"/>
      </w:pPr>
      <w:r>
        <w:t xml:space="preserve">To: </w:t>
      </w:r>
      <w:proofErr w:type="spellStart"/>
      <w:r>
        <w:t>sut</w:t>
      </w:r>
      <w:proofErr w:type="spellEnd"/>
      <w:r>
        <w:t xml:space="preserve"> user &lt;[</w:t>
      </w:r>
      <w:r w:rsidRPr="00CA27C7">
        <w:rPr>
          <w:b/>
        </w:rPr>
        <w:t>field0 file="</w:t>
      </w:r>
      <w:r w:rsidR="00CA27C7" w:rsidRPr="00CA27C7">
        <w:rPr>
          <w:rFonts w:hint="eastAsia"/>
          <w:b/>
        </w:rPr>
        <w:t>uas</w:t>
      </w:r>
      <w:r w:rsidRPr="00CA27C7">
        <w:rPr>
          <w:b/>
        </w:rPr>
        <w:t>.csv"</w:t>
      </w:r>
      <w:r>
        <w:t>]&gt;</w:t>
      </w:r>
    </w:p>
    <w:p w:rsidR="00287069" w:rsidRPr="00287069" w:rsidRDefault="003768A5" w:rsidP="00287069">
      <w:pPr>
        <w:pStyle w:val="20"/>
        <w:rPr>
          <w:b w:val="0"/>
          <w:sz w:val="28"/>
          <w:szCs w:val="28"/>
        </w:rPr>
      </w:pPr>
      <w:r w:rsidRPr="00184437">
        <w:rPr>
          <w:rFonts w:hint="eastAsia"/>
          <w:b w:val="0"/>
          <w:sz w:val="28"/>
          <w:szCs w:val="28"/>
        </w:rPr>
        <w:t>SDP</w:t>
      </w:r>
      <w:r w:rsidRPr="00184437">
        <w:rPr>
          <w:rFonts w:hint="eastAsia"/>
          <w:b w:val="0"/>
          <w:sz w:val="28"/>
          <w:szCs w:val="28"/>
        </w:rPr>
        <w:t>会话描述协议中的参数整理</w:t>
      </w:r>
    </w:p>
    <w:p w:rsidR="00287069" w:rsidRPr="00B835D8" w:rsidRDefault="00287069" w:rsidP="003768A5">
      <w:pPr>
        <w:spacing w:afterLines="0"/>
      </w:pPr>
      <w:r w:rsidRPr="00B835D8">
        <w:rPr>
          <w:rFonts w:hint="eastAsia"/>
        </w:rPr>
        <w:t>该章节内容了解即可。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  <w:color w:val="FF0000"/>
        </w:rPr>
        <w:t>v</w:t>
      </w:r>
      <w:r w:rsidRPr="003768A5">
        <w:rPr>
          <w:rFonts w:hint="eastAsia"/>
        </w:rPr>
        <w:t>=</w:t>
      </w:r>
      <w:r w:rsidRPr="003768A5">
        <w:rPr>
          <w:rFonts w:hint="eastAsia"/>
        </w:rPr>
        <w:t>（</w:t>
      </w:r>
      <w:r w:rsidRPr="003768A5">
        <w:rPr>
          <w:rFonts w:hint="eastAsia"/>
        </w:rPr>
        <w:t>protocol version</w:t>
      </w:r>
      <w:r w:rsidRPr="003768A5">
        <w:rPr>
          <w:rFonts w:hint="eastAsia"/>
        </w:rPr>
        <w:t>）</w:t>
      </w:r>
      <w:r w:rsidRPr="003768A5">
        <w:rPr>
          <w:rFonts w:hint="eastAsia"/>
        </w:rPr>
        <w:t xml:space="preserve"> //v=0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  <w:color w:val="FF0000"/>
        </w:rPr>
        <w:t>o</w:t>
      </w:r>
      <w:r w:rsidRPr="003768A5">
        <w:rPr>
          <w:rFonts w:hint="eastAsia"/>
        </w:rPr>
        <w:t>=</w:t>
      </w:r>
      <w:r w:rsidRPr="003768A5">
        <w:rPr>
          <w:rFonts w:hint="eastAsia"/>
        </w:rPr>
        <w:t>（</w:t>
      </w:r>
      <w:r w:rsidRPr="003768A5">
        <w:rPr>
          <w:rFonts w:hint="eastAsia"/>
        </w:rPr>
        <w:t>owner/creator and session identifier</w:t>
      </w:r>
      <w:r w:rsidRPr="003768A5">
        <w:rPr>
          <w:rFonts w:hint="eastAsia"/>
        </w:rPr>
        <w:t>）</w:t>
      </w:r>
      <w:r w:rsidRPr="003768A5">
        <w:rPr>
          <w:rFonts w:hint="eastAsia"/>
        </w:rPr>
        <w:t xml:space="preserve"> //o=&lt;</w:t>
      </w:r>
      <w:r w:rsidRPr="003768A5">
        <w:rPr>
          <w:rFonts w:hint="eastAsia"/>
        </w:rPr>
        <w:t>用户名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会话</w:t>
      </w:r>
      <w:r w:rsidRPr="003768A5">
        <w:rPr>
          <w:rFonts w:hint="eastAsia"/>
        </w:rPr>
        <w:t>id&gt;&lt;</w:t>
      </w:r>
      <w:r w:rsidRPr="003768A5">
        <w:rPr>
          <w:rFonts w:hint="eastAsia"/>
        </w:rPr>
        <w:t>版本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网络类型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地址类型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地址</w:t>
      </w:r>
      <w:r w:rsidRPr="003768A5">
        <w:rPr>
          <w:rFonts w:hint="eastAsia"/>
        </w:rPr>
        <w:t>&gt;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  <w:color w:val="FF0000"/>
        </w:rPr>
        <w:t>s</w:t>
      </w:r>
      <w:r w:rsidRPr="003768A5">
        <w:rPr>
          <w:rFonts w:hint="eastAsia"/>
        </w:rPr>
        <w:t>=</w:t>
      </w:r>
      <w:r w:rsidRPr="003768A5">
        <w:rPr>
          <w:rFonts w:hint="eastAsia"/>
        </w:rPr>
        <w:t>（</w:t>
      </w:r>
      <w:r w:rsidRPr="003768A5">
        <w:rPr>
          <w:rFonts w:hint="eastAsia"/>
        </w:rPr>
        <w:t>session name</w:t>
      </w:r>
      <w:r w:rsidRPr="003768A5">
        <w:rPr>
          <w:rFonts w:hint="eastAsia"/>
        </w:rPr>
        <w:t>）</w:t>
      </w:r>
      <w:r w:rsidRPr="003768A5">
        <w:rPr>
          <w:rFonts w:hint="eastAsia"/>
        </w:rPr>
        <w:t xml:space="preserve"> //</w:t>
      </w:r>
      <w:r w:rsidRPr="003768A5">
        <w:rPr>
          <w:rFonts w:hint="eastAsia"/>
        </w:rPr>
        <w:t>会话名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c=*</w:t>
      </w:r>
      <w:r w:rsidRPr="003768A5">
        <w:rPr>
          <w:rFonts w:hint="eastAsia"/>
        </w:rPr>
        <w:t>（</w:t>
      </w:r>
      <w:r w:rsidRPr="003768A5">
        <w:rPr>
          <w:rFonts w:hint="eastAsia"/>
        </w:rPr>
        <w:t>connection information</w:t>
      </w:r>
      <w:r w:rsidRPr="003768A5">
        <w:rPr>
          <w:rFonts w:hint="eastAsia"/>
        </w:rPr>
        <w:t>）</w:t>
      </w:r>
      <w:r w:rsidRPr="003768A5">
        <w:rPr>
          <w:rFonts w:hint="eastAsia"/>
        </w:rPr>
        <w:t xml:space="preserve"> //c=&lt;</w:t>
      </w:r>
      <w:r w:rsidRPr="003768A5">
        <w:rPr>
          <w:rFonts w:hint="eastAsia"/>
        </w:rPr>
        <w:t>网络类型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地址信息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连接地址</w:t>
      </w:r>
      <w:r w:rsidRPr="003768A5">
        <w:rPr>
          <w:rFonts w:hint="eastAsia"/>
        </w:rPr>
        <w:t>&gt;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a=*</w:t>
      </w:r>
      <w:r w:rsidRPr="003768A5">
        <w:rPr>
          <w:rFonts w:hint="eastAsia"/>
        </w:rPr>
        <w:t>（</w:t>
      </w:r>
      <w:r w:rsidRPr="003768A5">
        <w:rPr>
          <w:rFonts w:hint="eastAsia"/>
        </w:rPr>
        <w:t>zero or more session attribute lines</w:t>
      </w:r>
      <w:r w:rsidRPr="003768A5">
        <w:rPr>
          <w:rFonts w:hint="eastAsia"/>
        </w:rPr>
        <w:t>）</w:t>
      </w:r>
      <w:r w:rsidRPr="003768A5">
        <w:rPr>
          <w:rFonts w:hint="eastAsia"/>
        </w:rPr>
        <w:t xml:space="preserve"> //a=&lt;</w:t>
      </w:r>
      <w:r w:rsidRPr="003768A5">
        <w:rPr>
          <w:rFonts w:hint="eastAsia"/>
        </w:rPr>
        <w:t>属性</w:t>
      </w:r>
      <w:r w:rsidRPr="003768A5">
        <w:rPr>
          <w:rFonts w:hint="eastAsia"/>
        </w:rPr>
        <w:t>&gt;</w:t>
      </w:r>
      <w:r w:rsidRPr="003768A5">
        <w:rPr>
          <w:rFonts w:hint="eastAsia"/>
        </w:rPr>
        <w:t>、或</w:t>
      </w:r>
      <w:r w:rsidRPr="003768A5">
        <w:rPr>
          <w:rFonts w:hint="eastAsia"/>
        </w:rPr>
        <w:t>a=&lt;</w:t>
      </w:r>
      <w:r w:rsidRPr="003768A5">
        <w:rPr>
          <w:rFonts w:hint="eastAsia"/>
        </w:rPr>
        <w:t>属性</w:t>
      </w:r>
      <w:r w:rsidRPr="003768A5">
        <w:rPr>
          <w:rFonts w:hint="eastAsia"/>
        </w:rPr>
        <w:t>&gt;:&lt;</w:t>
      </w:r>
      <w:r w:rsidRPr="003768A5">
        <w:rPr>
          <w:rFonts w:hint="eastAsia"/>
        </w:rPr>
        <w:t>值</w:t>
      </w:r>
      <w:r w:rsidRPr="003768A5">
        <w:rPr>
          <w:rFonts w:hint="eastAsia"/>
        </w:rPr>
        <w:t>&gt;</w:t>
      </w:r>
    </w:p>
    <w:p w:rsidR="003768A5" w:rsidRPr="003768A5" w:rsidRDefault="003768A5" w:rsidP="003768A5">
      <w:pPr>
        <w:spacing w:afterLines="0"/>
      </w:pP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时间描述：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  <w:color w:val="FF0000"/>
        </w:rPr>
        <w:t>t</w:t>
      </w:r>
      <w:r w:rsidRPr="003768A5">
        <w:rPr>
          <w:rFonts w:hint="eastAsia"/>
        </w:rPr>
        <w:t>=</w:t>
      </w:r>
      <w:r w:rsidRPr="003768A5">
        <w:rPr>
          <w:rFonts w:hint="eastAsia"/>
        </w:rPr>
        <w:t>（</w:t>
      </w:r>
      <w:r w:rsidRPr="003768A5">
        <w:rPr>
          <w:rFonts w:hint="eastAsia"/>
        </w:rPr>
        <w:t>time the session is active</w:t>
      </w:r>
      <w:r w:rsidRPr="003768A5">
        <w:rPr>
          <w:rFonts w:hint="eastAsia"/>
        </w:rPr>
        <w:t>）</w:t>
      </w:r>
      <w:r w:rsidRPr="003768A5">
        <w:rPr>
          <w:rFonts w:hint="eastAsia"/>
        </w:rPr>
        <w:t xml:space="preserve"> //&lt;</w:t>
      </w:r>
      <w:r w:rsidRPr="003768A5">
        <w:rPr>
          <w:rFonts w:hint="eastAsia"/>
        </w:rPr>
        <w:t>开始时间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结束时间</w:t>
      </w:r>
      <w:r w:rsidRPr="003768A5">
        <w:rPr>
          <w:rFonts w:hint="eastAsia"/>
        </w:rPr>
        <w:t>&gt;</w:t>
      </w:r>
      <w:r w:rsidRPr="003768A5">
        <w:rPr>
          <w:rFonts w:hint="eastAsia"/>
        </w:rPr>
        <w:t>，单位秒，十进制</w:t>
      </w:r>
      <w:r w:rsidRPr="003768A5">
        <w:rPr>
          <w:rFonts w:hint="eastAsia"/>
        </w:rPr>
        <w:t>NTP</w:t>
      </w:r>
    </w:p>
    <w:p w:rsidR="003768A5" w:rsidRPr="003768A5" w:rsidRDefault="003768A5" w:rsidP="003768A5">
      <w:pPr>
        <w:spacing w:afterLines="0"/>
      </w:pP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媒体描述：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  <w:color w:val="FF0000"/>
        </w:rPr>
        <w:t>m</w:t>
      </w:r>
      <w:r w:rsidRPr="003768A5">
        <w:rPr>
          <w:rFonts w:hint="eastAsia"/>
        </w:rPr>
        <w:t>=</w:t>
      </w:r>
      <w:r w:rsidRPr="003768A5">
        <w:rPr>
          <w:rFonts w:hint="eastAsia"/>
        </w:rPr>
        <w:t>（</w:t>
      </w:r>
      <w:r w:rsidRPr="003768A5">
        <w:rPr>
          <w:rFonts w:hint="eastAsia"/>
        </w:rPr>
        <w:t>media name and transport address</w:t>
      </w:r>
      <w:r w:rsidRPr="003768A5">
        <w:rPr>
          <w:rFonts w:hint="eastAsia"/>
        </w:rPr>
        <w:t>）</w:t>
      </w:r>
      <w:r w:rsidRPr="003768A5">
        <w:rPr>
          <w:rFonts w:hint="eastAsia"/>
        </w:rPr>
        <w:t xml:space="preserve"> //m=&lt;</w:t>
      </w:r>
      <w:r w:rsidRPr="003768A5">
        <w:rPr>
          <w:rFonts w:hint="eastAsia"/>
        </w:rPr>
        <w:t>媒体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端口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传送</w:t>
      </w:r>
      <w:r w:rsidRPr="003768A5">
        <w:rPr>
          <w:rFonts w:hint="eastAsia"/>
        </w:rPr>
        <w:t>&gt;&lt;</w:t>
      </w:r>
      <w:r w:rsidRPr="003768A5">
        <w:rPr>
          <w:rFonts w:hint="eastAsia"/>
        </w:rPr>
        <w:t>格式列表</w:t>
      </w:r>
      <w:r w:rsidRPr="003768A5">
        <w:rPr>
          <w:rFonts w:hint="eastAsia"/>
        </w:rPr>
        <w:t>&gt;</w:t>
      </w:r>
    </w:p>
    <w:p w:rsidR="003768A5" w:rsidRPr="003768A5" w:rsidRDefault="003768A5" w:rsidP="003768A5">
      <w:pPr>
        <w:spacing w:afterLines="0"/>
      </w:pP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注：</w:t>
      </w:r>
      <w:r w:rsidRPr="003768A5">
        <w:rPr>
          <w:rFonts w:hint="eastAsia"/>
        </w:rPr>
        <w:t>v</w:t>
      </w:r>
      <w:r w:rsidRPr="003768A5">
        <w:rPr>
          <w:rFonts w:hint="eastAsia"/>
        </w:rPr>
        <w:t>，</w:t>
      </w:r>
      <w:r w:rsidRPr="003768A5">
        <w:rPr>
          <w:rFonts w:hint="eastAsia"/>
        </w:rPr>
        <w:t>o</w:t>
      </w:r>
      <w:r w:rsidRPr="003768A5">
        <w:rPr>
          <w:rFonts w:hint="eastAsia"/>
        </w:rPr>
        <w:t>，</w:t>
      </w:r>
      <w:r w:rsidRPr="003768A5">
        <w:rPr>
          <w:rFonts w:hint="eastAsia"/>
        </w:rPr>
        <w:t>s</w:t>
      </w:r>
      <w:r w:rsidRPr="003768A5">
        <w:rPr>
          <w:rFonts w:hint="eastAsia"/>
        </w:rPr>
        <w:t>，</w:t>
      </w:r>
      <w:r w:rsidRPr="003768A5">
        <w:rPr>
          <w:rFonts w:hint="eastAsia"/>
        </w:rPr>
        <w:t>t</w:t>
      </w:r>
      <w:r w:rsidRPr="003768A5">
        <w:rPr>
          <w:rFonts w:hint="eastAsia"/>
        </w:rPr>
        <w:t>，</w:t>
      </w:r>
      <w:r w:rsidRPr="003768A5">
        <w:rPr>
          <w:rFonts w:hint="eastAsia"/>
        </w:rPr>
        <w:t>m</w:t>
      </w:r>
      <w:r w:rsidRPr="003768A5">
        <w:rPr>
          <w:rFonts w:hint="eastAsia"/>
        </w:rPr>
        <w:t>为必须的</w:t>
      </w:r>
      <w:r w:rsidRPr="003768A5">
        <w:rPr>
          <w:rFonts w:hint="eastAsia"/>
        </w:rPr>
        <w:t>,</w:t>
      </w:r>
      <w:r w:rsidRPr="003768A5">
        <w:rPr>
          <w:rFonts w:hint="eastAsia"/>
        </w:rPr>
        <w:t>其他项为可选。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如果</w:t>
      </w:r>
      <w:r w:rsidRPr="003768A5">
        <w:rPr>
          <w:rFonts w:hint="eastAsia"/>
        </w:rPr>
        <w:t>SDP</w:t>
      </w:r>
      <w:r w:rsidRPr="003768A5">
        <w:rPr>
          <w:rFonts w:hint="eastAsia"/>
        </w:rPr>
        <w:t>语法分析器不能识别某一类型</w:t>
      </w:r>
      <w:r w:rsidRPr="003768A5">
        <w:rPr>
          <w:rFonts w:hint="eastAsia"/>
        </w:rPr>
        <w:t>(Type)</w:t>
      </w:r>
      <w:r w:rsidRPr="003768A5">
        <w:rPr>
          <w:rFonts w:hint="eastAsia"/>
        </w:rPr>
        <w:t>，则整个描述丢失；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如果“</w:t>
      </w:r>
      <w:r w:rsidRPr="003768A5">
        <w:rPr>
          <w:rFonts w:hint="eastAsia"/>
        </w:rPr>
        <w:t>a=</w:t>
      </w:r>
      <w:r w:rsidRPr="003768A5">
        <w:rPr>
          <w:rFonts w:hint="eastAsia"/>
        </w:rPr>
        <w:t>”的某属性值不理解</w:t>
      </w:r>
      <w:r w:rsidRPr="003768A5">
        <w:rPr>
          <w:rFonts w:hint="eastAsia"/>
        </w:rPr>
        <w:t>,</w:t>
      </w:r>
      <w:r w:rsidRPr="003768A5">
        <w:rPr>
          <w:rFonts w:hint="eastAsia"/>
        </w:rPr>
        <w:t>则予以丢失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整个协议区分大小写</w:t>
      </w:r>
    </w:p>
    <w:p w:rsidR="003768A5" w:rsidRPr="003768A5" w:rsidRDefault="003768A5" w:rsidP="003768A5">
      <w:pPr>
        <w:spacing w:afterLines="0"/>
      </w:pPr>
      <w:r w:rsidRPr="003768A5">
        <w:rPr>
          <w:rFonts w:hint="eastAsia"/>
        </w:rPr>
        <w:t>“</w:t>
      </w:r>
      <w:r w:rsidRPr="003768A5">
        <w:rPr>
          <w:rFonts w:hint="eastAsia"/>
        </w:rPr>
        <w:t>=</w:t>
      </w:r>
      <w:r w:rsidRPr="003768A5">
        <w:rPr>
          <w:rFonts w:hint="eastAsia"/>
        </w:rPr>
        <w:t>”两侧不允许有空格</w:t>
      </w:r>
    </w:p>
    <w:p w:rsidR="003768A5" w:rsidRDefault="003768A5" w:rsidP="003768A5">
      <w:pPr>
        <w:spacing w:afterLines="0"/>
      </w:pPr>
      <w:r w:rsidRPr="003768A5">
        <w:rPr>
          <w:rFonts w:hint="eastAsia"/>
        </w:rPr>
        <w:t>所有均格式为</w:t>
      </w:r>
      <w:r w:rsidRPr="003768A5">
        <w:rPr>
          <w:rFonts w:hint="eastAsia"/>
        </w:rPr>
        <w:t>&lt;type&gt;=&lt;value&gt;</w:t>
      </w:r>
    </w:p>
    <w:p w:rsidR="00586DA4" w:rsidRDefault="00586DA4" w:rsidP="003768A5">
      <w:pPr>
        <w:spacing w:afterLines="0"/>
      </w:pPr>
    </w:p>
    <w:p w:rsidR="00586DA4" w:rsidRDefault="00586DA4" w:rsidP="003768A5">
      <w:pPr>
        <w:spacing w:afterLines="0"/>
      </w:pPr>
      <w:r w:rsidRPr="002B2F13">
        <w:rPr>
          <w:rFonts w:hint="eastAsia"/>
          <w:b/>
        </w:rPr>
        <w:t>SDP</w:t>
      </w:r>
      <w:r w:rsidRPr="002B2F13">
        <w:rPr>
          <w:rFonts w:hint="eastAsia"/>
          <w:b/>
        </w:rPr>
        <w:t>各</w:t>
      </w:r>
      <w:r w:rsidRPr="002B2F13">
        <w:rPr>
          <w:rFonts w:hint="eastAsia"/>
          <w:b/>
        </w:rPr>
        <w:t>type</w:t>
      </w:r>
      <w:r w:rsidRPr="002B2F13">
        <w:rPr>
          <w:rFonts w:hint="eastAsia"/>
          <w:b/>
        </w:rPr>
        <w:t>的详细解释</w:t>
      </w:r>
      <w:r>
        <w:rPr>
          <w:rFonts w:hint="eastAsia"/>
        </w:rPr>
        <w:t>：</w:t>
      </w:r>
    </w:p>
    <w:p w:rsidR="00586DA4" w:rsidRDefault="002F45BB" w:rsidP="00301337">
      <w:pPr>
        <w:pStyle w:val="a3"/>
        <w:numPr>
          <w:ilvl w:val="0"/>
          <w:numId w:val="25"/>
        </w:numPr>
        <w:spacing w:afterLines="0"/>
        <w:ind w:firstLineChars="0"/>
      </w:pPr>
      <w:r>
        <w:rPr>
          <w:rFonts w:hint="eastAsia"/>
        </w:rPr>
        <w:t>协议版本：</w:t>
      </w:r>
      <w:r w:rsidR="002B2F13" w:rsidRPr="002B2F13">
        <w:rPr>
          <w:rFonts w:hint="eastAsia"/>
        </w:rPr>
        <w:t>v=SDP</w:t>
      </w:r>
      <w:r w:rsidR="002B2F13" w:rsidRPr="002B2F13">
        <w:rPr>
          <w:rFonts w:hint="eastAsia"/>
        </w:rPr>
        <w:t>版本目前为</w:t>
      </w:r>
      <w:r w:rsidR="002B2F13" w:rsidRPr="002B2F13">
        <w:rPr>
          <w:rFonts w:hint="eastAsia"/>
        </w:rPr>
        <w:t>0</w:t>
      </w:r>
      <w:r w:rsidR="002B2F13" w:rsidRPr="002B2F13">
        <w:rPr>
          <w:rFonts w:hint="eastAsia"/>
        </w:rPr>
        <w:t>，没有子版本</w:t>
      </w:r>
    </w:p>
    <w:p w:rsidR="00852108" w:rsidRDefault="002B2F13" w:rsidP="00852108">
      <w:pPr>
        <w:pStyle w:val="a3"/>
        <w:numPr>
          <w:ilvl w:val="0"/>
          <w:numId w:val="25"/>
        </w:numPr>
        <w:spacing w:afterLines="0"/>
        <w:ind w:firstLineChars="0"/>
      </w:pPr>
      <w:r>
        <w:rPr>
          <w:rFonts w:hint="eastAsia"/>
        </w:rPr>
        <w:t>会话源：</w:t>
      </w:r>
    </w:p>
    <w:p w:rsidR="00852108" w:rsidRDefault="002B2F13" w:rsidP="00852108">
      <w:pPr>
        <w:pStyle w:val="a3"/>
        <w:spacing w:afterLines="0"/>
        <w:ind w:left="420" w:firstLineChars="0" w:firstLine="0"/>
      </w:pPr>
      <w:r>
        <w:rPr>
          <w:rFonts w:hint="eastAsia"/>
        </w:rPr>
        <w:t>o=&lt;</w:t>
      </w:r>
      <w:r>
        <w:rPr>
          <w:rFonts w:hint="eastAsia"/>
        </w:rPr>
        <w:t>用户名</w:t>
      </w:r>
      <w:r>
        <w:rPr>
          <w:rFonts w:hint="eastAsia"/>
        </w:rPr>
        <w:t>&gt;</w:t>
      </w:r>
      <w:r>
        <w:rPr>
          <w:rFonts w:hint="eastAsia"/>
        </w:rPr>
        <w:t>用户在发起主机上登录名</w:t>
      </w:r>
      <w:r>
        <w:rPr>
          <w:rFonts w:hint="eastAsia"/>
        </w:rPr>
        <w:t>,</w:t>
      </w:r>
      <w:r>
        <w:rPr>
          <w:rFonts w:hint="eastAsia"/>
        </w:rPr>
        <w:t>如果主机不支持用户标识的概念</w:t>
      </w:r>
      <w:r>
        <w:rPr>
          <w:rFonts w:hint="eastAsia"/>
        </w:rPr>
        <w:t>,</w:t>
      </w:r>
      <w:r>
        <w:rPr>
          <w:rFonts w:hint="eastAsia"/>
        </w:rPr>
        <w:t>则为“</w:t>
      </w:r>
      <w:r>
        <w:rPr>
          <w:rFonts w:hint="eastAsia"/>
        </w:rPr>
        <w:t>-</w:t>
      </w:r>
      <w:r>
        <w:rPr>
          <w:rFonts w:hint="eastAsia"/>
        </w:rPr>
        <w:t>”</w:t>
      </w:r>
    </w:p>
    <w:p w:rsidR="00852108" w:rsidRDefault="002B2F13" w:rsidP="00852108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会话</w:t>
      </w:r>
      <w:r>
        <w:rPr>
          <w:rFonts w:hint="eastAsia"/>
        </w:rPr>
        <w:t>id&gt;</w:t>
      </w:r>
      <w:r>
        <w:rPr>
          <w:rFonts w:hint="eastAsia"/>
        </w:rPr>
        <w:t>一般为数字串，其分配由创建工具决定，建议用网络时间协议</w:t>
      </w:r>
      <w:r>
        <w:rPr>
          <w:rFonts w:hint="eastAsia"/>
        </w:rPr>
        <w:t>(NTP)</w:t>
      </w:r>
      <w:r>
        <w:rPr>
          <w:rFonts w:hint="eastAsia"/>
        </w:rPr>
        <w:t>时戳，以确保唯一性。</w:t>
      </w:r>
    </w:p>
    <w:p w:rsidR="00852108" w:rsidRDefault="002B2F13" w:rsidP="00852108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版本</w:t>
      </w:r>
      <w:r>
        <w:rPr>
          <w:rFonts w:hint="eastAsia"/>
        </w:rPr>
        <w:t>&gt;</w:t>
      </w:r>
      <w:r>
        <w:rPr>
          <w:rFonts w:hint="eastAsia"/>
        </w:rPr>
        <w:t>该会话公告的版本，建议用</w:t>
      </w:r>
      <w:r>
        <w:rPr>
          <w:rFonts w:hint="eastAsia"/>
        </w:rPr>
        <w:t>NTP</w:t>
      </w:r>
      <w:r>
        <w:rPr>
          <w:rFonts w:hint="eastAsia"/>
        </w:rPr>
        <w:t>时戳。</w:t>
      </w:r>
    </w:p>
    <w:p w:rsidR="00852108" w:rsidRDefault="002B2F13" w:rsidP="00852108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网络类型</w:t>
      </w:r>
      <w:r>
        <w:rPr>
          <w:rFonts w:hint="eastAsia"/>
        </w:rPr>
        <w:t>&gt;</w:t>
      </w:r>
      <w:r>
        <w:rPr>
          <w:rFonts w:hint="eastAsia"/>
        </w:rPr>
        <w:t>为文本串“</w:t>
      </w:r>
      <w:r>
        <w:rPr>
          <w:rFonts w:hint="eastAsia"/>
        </w:rPr>
        <w:t>IN</w:t>
      </w:r>
      <w:r>
        <w:rPr>
          <w:rFonts w:hint="eastAsia"/>
        </w:rPr>
        <w:t>”</w:t>
      </w:r>
    </w:p>
    <w:p w:rsidR="00852108" w:rsidRDefault="002B2F13" w:rsidP="00852108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地址类型</w:t>
      </w:r>
      <w:r>
        <w:rPr>
          <w:rFonts w:hint="eastAsia"/>
        </w:rPr>
        <w:t>&gt;</w:t>
      </w:r>
      <w:r>
        <w:rPr>
          <w:rFonts w:hint="eastAsia"/>
        </w:rPr>
        <w:t>“</w:t>
      </w:r>
      <w:r>
        <w:rPr>
          <w:rFonts w:hint="eastAsia"/>
        </w:rPr>
        <w:t>IP4</w:t>
      </w:r>
      <w:r>
        <w:rPr>
          <w:rFonts w:hint="eastAsia"/>
        </w:rPr>
        <w:t>”</w:t>
      </w:r>
      <w:r>
        <w:rPr>
          <w:rFonts w:hint="eastAsia"/>
        </w:rPr>
        <w:t>/</w:t>
      </w:r>
      <w:r>
        <w:rPr>
          <w:rFonts w:hint="eastAsia"/>
        </w:rPr>
        <w:t>“</w:t>
      </w:r>
      <w:r>
        <w:rPr>
          <w:rFonts w:hint="eastAsia"/>
        </w:rPr>
        <w:t>IP6</w:t>
      </w:r>
      <w:r>
        <w:rPr>
          <w:rFonts w:hint="eastAsia"/>
        </w:rPr>
        <w:t>”</w:t>
      </w:r>
    </w:p>
    <w:p w:rsidR="002B2F13" w:rsidRDefault="002B2F13" w:rsidP="00852108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地址</w:t>
      </w:r>
      <w:r>
        <w:rPr>
          <w:rFonts w:hint="eastAsia"/>
        </w:rPr>
        <w:t>&gt;</w:t>
      </w:r>
    </w:p>
    <w:p w:rsidR="00301337" w:rsidRDefault="00301337" w:rsidP="00301337">
      <w:pPr>
        <w:pStyle w:val="a3"/>
        <w:numPr>
          <w:ilvl w:val="0"/>
          <w:numId w:val="25"/>
        </w:numPr>
        <w:spacing w:afterLines="0"/>
        <w:ind w:firstLineChars="0"/>
      </w:pPr>
      <w:r w:rsidRPr="00301337">
        <w:rPr>
          <w:rFonts w:hint="eastAsia"/>
        </w:rPr>
        <w:t>会话名：</w:t>
      </w:r>
      <w:r w:rsidRPr="00301337">
        <w:rPr>
          <w:rFonts w:hint="eastAsia"/>
        </w:rPr>
        <w:t>s=ISO10646</w:t>
      </w:r>
      <w:r w:rsidRPr="00301337">
        <w:rPr>
          <w:rFonts w:hint="eastAsia"/>
        </w:rPr>
        <w:t>字符表示的会话名</w:t>
      </w:r>
    </w:p>
    <w:p w:rsidR="00852108" w:rsidRDefault="00CB43BF" w:rsidP="00852108">
      <w:pPr>
        <w:pStyle w:val="a3"/>
        <w:numPr>
          <w:ilvl w:val="0"/>
          <w:numId w:val="25"/>
        </w:numPr>
        <w:spacing w:afterLines="0"/>
        <w:ind w:firstLineChars="0"/>
      </w:pPr>
      <w:r w:rsidRPr="00CB43BF">
        <w:t>连接数据</w:t>
      </w:r>
      <w:r>
        <w:rPr>
          <w:rFonts w:hint="eastAsia"/>
        </w:rPr>
        <w:t>：</w:t>
      </w:r>
    </w:p>
    <w:p w:rsidR="00852108" w:rsidRDefault="00CB43BF" w:rsidP="00852108">
      <w:pPr>
        <w:pStyle w:val="a3"/>
        <w:spacing w:afterLines="0"/>
        <w:ind w:left="420" w:firstLineChars="0" w:firstLine="0"/>
      </w:pPr>
      <w:r>
        <w:rPr>
          <w:rFonts w:hint="eastAsia"/>
        </w:rPr>
        <w:t>c=</w:t>
      </w:r>
      <w:r w:rsidRPr="00CB43BF">
        <w:rPr>
          <w:rFonts w:hint="eastAsia"/>
        </w:rPr>
        <w:t>&lt;</w:t>
      </w:r>
      <w:r w:rsidRPr="00CB43BF">
        <w:rPr>
          <w:rFonts w:hint="eastAsia"/>
        </w:rPr>
        <w:t>网络类型</w:t>
      </w:r>
      <w:r w:rsidRPr="00CB43BF">
        <w:rPr>
          <w:rFonts w:hint="eastAsia"/>
        </w:rPr>
        <w:t>&gt;</w:t>
      </w:r>
      <w:r w:rsidRPr="00CB43BF">
        <w:rPr>
          <w:rFonts w:hint="eastAsia"/>
        </w:rPr>
        <w:t>为文本串“</w:t>
      </w:r>
      <w:r w:rsidRPr="00CB43BF">
        <w:rPr>
          <w:rFonts w:hint="eastAsia"/>
        </w:rPr>
        <w:t>IN</w:t>
      </w:r>
      <w:r w:rsidRPr="00CB43BF">
        <w:rPr>
          <w:rFonts w:hint="eastAsia"/>
        </w:rPr>
        <w:t>”</w:t>
      </w:r>
    </w:p>
    <w:p w:rsidR="00852108" w:rsidRDefault="00CB43BF" w:rsidP="00852108">
      <w:pPr>
        <w:pStyle w:val="a3"/>
        <w:spacing w:afterLines="0"/>
        <w:ind w:left="420" w:firstLineChars="0" w:firstLine="0"/>
      </w:pPr>
      <w:r w:rsidRPr="00CB43BF">
        <w:rPr>
          <w:rFonts w:hint="eastAsia"/>
        </w:rPr>
        <w:t>&lt;</w:t>
      </w:r>
      <w:r w:rsidRPr="00CB43BF">
        <w:rPr>
          <w:rFonts w:hint="eastAsia"/>
        </w:rPr>
        <w:t>地址信息</w:t>
      </w:r>
      <w:r w:rsidRPr="00CB43BF">
        <w:rPr>
          <w:rFonts w:hint="eastAsia"/>
        </w:rPr>
        <w:t>&gt;</w:t>
      </w:r>
      <w:r w:rsidRPr="00CB43BF">
        <w:rPr>
          <w:rFonts w:hint="eastAsia"/>
        </w:rPr>
        <w:t>“</w:t>
      </w:r>
      <w:r w:rsidRPr="00CB43BF">
        <w:rPr>
          <w:rFonts w:hint="eastAsia"/>
        </w:rPr>
        <w:t>IP4</w:t>
      </w:r>
      <w:r w:rsidRPr="00CB43BF">
        <w:rPr>
          <w:rFonts w:hint="eastAsia"/>
        </w:rPr>
        <w:t>”</w:t>
      </w:r>
      <w:r w:rsidRPr="00CB43BF">
        <w:rPr>
          <w:rFonts w:hint="eastAsia"/>
        </w:rPr>
        <w:t>/</w:t>
      </w:r>
      <w:r w:rsidRPr="00CB43BF">
        <w:rPr>
          <w:rFonts w:hint="eastAsia"/>
        </w:rPr>
        <w:t>“</w:t>
      </w:r>
      <w:r w:rsidRPr="00CB43BF">
        <w:rPr>
          <w:rFonts w:hint="eastAsia"/>
        </w:rPr>
        <w:t>IP6</w:t>
      </w:r>
      <w:r w:rsidRPr="00CB43BF">
        <w:rPr>
          <w:rFonts w:hint="eastAsia"/>
        </w:rPr>
        <w:t>”</w:t>
      </w:r>
    </w:p>
    <w:p w:rsidR="00CB43BF" w:rsidRDefault="00CB43BF" w:rsidP="00852108">
      <w:pPr>
        <w:pStyle w:val="a3"/>
        <w:spacing w:afterLines="0"/>
        <w:ind w:left="420" w:firstLineChars="0" w:firstLine="0"/>
      </w:pPr>
      <w:r w:rsidRPr="00CB43BF">
        <w:rPr>
          <w:rFonts w:hint="eastAsia"/>
        </w:rPr>
        <w:t>&lt;</w:t>
      </w:r>
      <w:r w:rsidRPr="00CB43BF">
        <w:rPr>
          <w:rFonts w:hint="eastAsia"/>
        </w:rPr>
        <w:t>连接地址</w:t>
      </w:r>
      <w:r w:rsidRPr="00CB43BF">
        <w:rPr>
          <w:rFonts w:hint="eastAsia"/>
        </w:rPr>
        <w:t>&gt;</w:t>
      </w:r>
    </w:p>
    <w:p w:rsidR="0098269B" w:rsidRDefault="00E17DB2" w:rsidP="00E17DB2">
      <w:pPr>
        <w:pStyle w:val="a3"/>
        <w:numPr>
          <w:ilvl w:val="0"/>
          <w:numId w:val="25"/>
        </w:numPr>
        <w:spacing w:afterLines="0"/>
        <w:ind w:firstLineChars="0"/>
      </w:pPr>
      <w:r>
        <w:rPr>
          <w:rFonts w:hint="eastAsia"/>
        </w:rPr>
        <w:t>媒体描述：</w:t>
      </w:r>
    </w:p>
    <w:p w:rsidR="0098269B" w:rsidRDefault="00E17DB2" w:rsidP="0098269B">
      <w:pPr>
        <w:pStyle w:val="a3"/>
        <w:spacing w:afterLines="0"/>
        <w:ind w:left="420" w:firstLineChars="0" w:firstLine="0"/>
      </w:pPr>
      <w:r>
        <w:rPr>
          <w:rFonts w:hint="eastAsia"/>
        </w:rPr>
        <w:t>m=&lt;</w:t>
      </w:r>
      <w:r>
        <w:rPr>
          <w:rFonts w:hint="eastAsia"/>
        </w:rPr>
        <w:t>媒体</w:t>
      </w:r>
      <w:r>
        <w:rPr>
          <w:rFonts w:hint="eastAsia"/>
        </w:rPr>
        <w:t>&gt;</w:t>
      </w: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种类型：音频</w:t>
      </w:r>
      <w:r>
        <w:rPr>
          <w:rFonts w:hint="eastAsia"/>
        </w:rPr>
        <w:t>/</w:t>
      </w:r>
      <w:r>
        <w:rPr>
          <w:rFonts w:hint="eastAsia"/>
        </w:rPr>
        <w:t>视频</w:t>
      </w:r>
      <w:r>
        <w:rPr>
          <w:rFonts w:hint="eastAsia"/>
        </w:rPr>
        <w:t>/</w:t>
      </w:r>
      <w:r>
        <w:rPr>
          <w:rFonts w:hint="eastAsia"/>
        </w:rPr>
        <w:t>应用</w:t>
      </w:r>
      <w:r>
        <w:rPr>
          <w:rFonts w:hint="eastAsia"/>
        </w:rPr>
        <w:t>/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rPr>
          <w:rFonts w:hint="eastAsia"/>
        </w:rPr>
        <w:t>不向用户显示的</w:t>
      </w:r>
      <w:r>
        <w:rPr>
          <w:rFonts w:hint="eastAsia"/>
        </w:rPr>
        <w:t>)/</w:t>
      </w:r>
      <w:r>
        <w:rPr>
          <w:rFonts w:hint="eastAsia"/>
        </w:rPr>
        <w:t>控制</w:t>
      </w:r>
    </w:p>
    <w:p w:rsidR="0098269B" w:rsidRDefault="00E17DB2" w:rsidP="0098269B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端口</w:t>
      </w:r>
      <w:r>
        <w:rPr>
          <w:rFonts w:hint="eastAsia"/>
        </w:rPr>
        <w:t>&gt;</w:t>
      </w:r>
      <w:r>
        <w:rPr>
          <w:rFonts w:hint="eastAsia"/>
        </w:rPr>
        <w:t>媒体流发往传输层的端口。取决于</w:t>
      </w:r>
      <w:r>
        <w:rPr>
          <w:rFonts w:hint="eastAsia"/>
        </w:rPr>
        <w:t>c=</w:t>
      </w:r>
      <w:r>
        <w:rPr>
          <w:rFonts w:hint="eastAsia"/>
        </w:rPr>
        <w:t>行规定的网络类型和接下来的传送层协议：</w:t>
      </w:r>
      <w:r>
        <w:rPr>
          <w:rFonts w:hint="eastAsia"/>
        </w:rPr>
        <w:lastRenderedPageBreak/>
        <w:t>对</w:t>
      </w:r>
      <w:r>
        <w:rPr>
          <w:rFonts w:hint="eastAsia"/>
        </w:rPr>
        <w:t>UDP</w:t>
      </w:r>
      <w:r>
        <w:rPr>
          <w:rFonts w:hint="eastAsia"/>
        </w:rPr>
        <w:t>为</w:t>
      </w:r>
      <w:r>
        <w:rPr>
          <w:rFonts w:hint="eastAsia"/>
        </w:rPr>
        <w:t>1024-65535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98269B" w:rsidRDefault="00E17DB2" w:rsidP="00E17DB2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传送层协议</w:t>
      </w:r>
      <w:r>
        <w:rPr>
          <w:rFonts w:hint="eastAsia"/>
        </w:rPr>
        <w:t>&gt;</w:t>
      </w:r>
      <w:r>
        <w:rPr>
          <w:rFonts w:hint="eastAsia"/>
        </w:rPr>
        <w:t>与</w:t>
      </w:r>
      <w:r>
        <w:rPr>
          <w:rFonts w:hint="eastAsia"/>
        </w:rPr>
        <w:t>c=</w:t>
      </w:r>
      <w:r>
        <w:rPr>
          <w:rFonts w:hint="eastAsia"/>
        </w:rPr>
        <w:t>行的地址类型有关，大多为</w:t>
      </w:r>
      <w:r>
        <w:rPr>
          <w:rFonts w:hint="eastAsia"/>
        </w:rPr>
        <w:t>RTP/AVP</w:t>
      </w:r>
      <w:r>
        <w:rPr>
          <w:rFonts w:hint="eastAsia"/>
        </w:rPr>
        <w:t>。</w:t>
      </w:r>
    </w:p>
    <w:p w:rsidR="00E17DB2" w:rsidRDefault="00E17DB2" w:rsidP="00E17DB2">
      <w:pPr>
        <w:pStyle w:val="a3"/>
        <w:spacing w:afterLines="0"/>
        <w:ind w:left="420" w:firstLineChars="0" w:firstLine="0"/>
      </w:pPr>
      <w:r>
        <w:rPr>
          <w:rFonts w:hint="eastAsia"/>
        </w:rPr>
        <w:t>&lt;</w:t>
      </w:r>
      <w:r>
        <w:rPr>
          <w:rFonts w:hint="eastAsia"/>
        </w:rPr>
        <w:t>格式列表</w:t>
      </w:r>
      <w:r>
        <w:rPr>
          <w:rFonts w:hint="eastAsia"/>
        </w:rPr>
        <w:t>&gt;</w:t>
      </w:r>
      <w:r>
        <w:rPr>
          <w:rFonts w:hint="eastAsia"/>
        </w:rPr>
        <w:t>对音</w:t>
      </w:r>
      <w:r>
        <w:rPr>
          <w:rFonts w:hint="eastAsia"/>
        </w:rPr>
        <w:t>/</w:t>
      </w:r>
      <w:r>
        <w:rPr>
          <w:rFonts w:hint="eastAsia"/>
        </w:rPr>
        <w:t>视频，就是音</w:t>
      </w:r>
      <w:r>
        <w:rPr>
          <w:rFonts w:hint="eastAsia"/>
        </w:rPr>
        <w:t>/</w:t>
      </w:r>
      <w:r>
        <w:rPr>
          <w:rFonts w:hint="eastAsia"/>
        </w:rPr>
        <w:t>视频应用文档中规定媒体净荷类型。</w:t>
      </w:r>
    </w:p>
    <w:p w:rsidR="005F456D" w:rsidRDefault="000D2094" w:rsidP="00184437">
      <w:pPr>
        <w:pStyle w:val="a3"/>
        <w:numPr>
          <w:ilvl w:val="0"/>
          <w:numId w:val="25"/>
        </w:numPr>
        <w:spacing w:afterLines="0"/>
        <w:ind w:firstLineChars="0"/>
      </w:pPr>
      <w:r w:rsidRPr="000D2094">
        <w:rPr>
          <w:rFonts w:hint="eastAsia"/>
        </w:rPr>
        <w:t>属性：</w:t>
      </w:r>
      <w:r w:rsidRPr="000D2094">
        <w:rPr>
          <w:rFonts w:hint="eastAsia"/>
        </w:rPr>
        <w:t>a=</w:t>
      </w:r>
      <w:r w:rsidRPr="000D2094">
        <w:rPr>
          <w:rFonts w:hint="eastAsia"/>
        </w:rPr>
        <w:t>（一个</w:t>
      </w:r>
      <w:r w:rsidRPr="000D2094">
        <w:rPr>
          <w:rFonts w:hint="eastAsia"/>
        </w:rPr>
        <w:t>m=</w:t>
      </w:r>
      <w:r w:rsidRPr="000D2094">
        <w:rPr>
          <w:rFonts w:hint="eastAsia"/>
        </w:rPr>
        <w:t>行可有多个</w:t>
      </w:r>
      <w:r w:rsidRPr="000D2094">
        <w:rPr>
          <w:rFonts w:hint="eastAsia"/>
        </w:rPr>
        <w:t>a=</w:t>
      </w:r>
      <w:r w:rsidRPr="000D2094">
        <w:rPr>
          <w:rFonts w:hint="eastAsia"/>
        </w:rPr>
        <w:t>行）</w:t>
      </w:r>
    </w:p>
    <w:p w:rsidR="00DE0970" w:rsidRDefault="00DE0970" w:rsidP="009D4263">
      <w:pPr>
        <w:pStyle w:val="10"/>
      </w:pPr>
      <w:proofErr w:type="spellStart"/>
      <w:r>
        <w:rPr>
          <w:rFonts w:hint="eastAsia"/>
        </w:rPr>
        <w:t>SIPp</w:t>
      </w:r>
      <w:proofErr w:type="spellEnd"/>
      <w:r w:rsidR="00152EF1">
        <w:rPr>
          <w:rFonts w:hint="eastAsia"/>
        </w:rPr>
        <w:t>运行</w:t>
      </w:r>
      <w:r w:rsidR="00124FA7">
        <w:rPr>
          <w:rFonts w:hint="eastAsia"/>
        </w:rPr>
        <w:t>脚本编写</w:t>
      </w:r>
    </w:p>
    <w:p w:rsidR="009A51BF" w:rsidRDefault="00DE0970" w:rsidP="00DE0970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运行脚本</w:t>
      </w:r>
      <w:r w:rsidR="00A26A2B">
        <w:rPr>
          <w:rFonts w:hint="eastAsia"/>
          <w:b w:val="0"/>
          <w:sz w:val="28"/>
          <w:szCs w:val="28"/>
        </w:rPr>
        <w:t xml:space="preserve">  </w:t>
      </w:r>
    </w:p>
    <w:p w:rsidR="00214181" w:rsidRDefault="00214181" w:rsidP="007533DE">
      <w:pPr>
        <w:spacing w:afterLines="0"/>
        <w:rPr>
          <w:szCs w:val="21"/>
        </w:rPr>
      </w:pPr>
      <w:r>
        <w:rPr>
          <w:rFonts w:hint="eastAsia"/>
          <w:szCs w:val="21"/>
        </w:rPr>
        <w:t>下面是目前常用的启动脚本的命令。</w:t>
      </w:r>
    </w:p>
    <w:p w:rsidR="00C34DF1" w:rsidRPr="00C34DF1" w:rsidRDefault="004168F2" w:rsidP="007533DE">
      <w:pPr>
        <w:spacing w:afterLines="0"/>
        <w:rPr>
          <w:b/>
          <w:szCs w:val="21"/>
        </w:rPr>
      </w:pPr>
      <w:r>
        <w:rPr>
          <w:rFonts w:hint="eastAsia"/>
          <w:b/>
          <w:szCs w:val="21"/>
        </w:rPr>
        <w:t>主叫</w:t>
      </w:r>
      <w:proofErr w:type="spellStart"/>
      <w:r w:rsidR="00C34DF1" w:rsidRPr="00C34DF1">
        <w:rPr>
          <w:rFonts w:hint="eastAsia"/>
          <w:b/>
          <w:szCs w:val="21"/>
        </w:rPr>
        <w:t>uac</w:t>
      </w:r>
      <w:proofErr w:type="spellEnd"/>
      <w:r w:rsidR="00C34DF1" w:rsidRPr="00C34DF1">
        <w:rPr>
          <w:rFonts w:hint="eastAsia"/>
          <w:b/>
          <w:szCs w:val="21"/>
        </w:rPr>
        <w:t>脚本：</w:t>
      </w:r>
    </w:p>
    <w:p w:rsidR="00C34DF1" w:rsidRPr="00B917AA" w:rsidRDefault="003F448B" w:rsidP="007533DE">
      <w:pPr>
        <w:shd w:val="clear" w:color="auto" w:fill="C0C0C0"/>
        <w:autoSpaceDE w:val="0"/>
        <w:autoSpaceDN w:val="0"/>
        <w:adjustRightInd w:val="0"/>
        <w:spacing w:afterLines="0"/>
        <w:jc w:val="left"/>
        <w:rPr>
          <w:rFonts w:cs="Courier"/>
          <w:kern w:val="0"/>
          <w:szCs w:val="14"/>
        </w:rPr>
      </w:pPr>
      <w:proofErr w:type="spellStart"/>
      <w:r w:rsidRPr="003F448B">
        <w:rPr>
          <w:rFonts w:cs="Courier"/>
          <w:kern w:val="0"/>
          <w:szCs w:val="14"/>
        </w:rPr>
        <w:t>sipp</w:t>
      </w:r>
      <w:proofErr w:type="spellEnd"/>
      <w:r w:rsidRPr="003F448B">
        <w:rPr>
          <w:rFonts w:cs="Courier"/>
          <w:kern w:val="0"/>
          <w:szCs w:val="14"/>
        </w:rPr>
        <w:t xml:space="preserve"> -sf ./uac-np.xml -</w:t>
      </w:r>
      <w:proofErr w:type="spellStart"/>
      <w:r w:rsidRPr="003F448B">
        <w:rPr>
          <w:rFonts w:cs="Courier"/>
          <w:kern w:val="0"/>
          <w:szCs w:val="14"/>
        </w:rPr>
        <w:t>inf</w:t>
      </w:r>
      <w:proofErr w:type="spellEnd"/>
      <w:r w:rsidRPr="003F448B">
        <w:rPr>
          <w:rFonts w:cs="Courier"/>
          <w:kern w:val="0"/>
          <w:szCs w:val="14"/>
        </w:rPr>
        <w:t xml:space="preserve"> call-np.csv 10.1.63.69:5040 -</w:t>
      </w:r>
      <w:proofErr w:type="spellStart"/>
      <w:r w:rsidRPr="003F448B">
        <w:rPr>
          <w:rFonts w:cs="Courier"/>
          <w:kern w:val="0"/>
          <w:szCs w:val="14"/>
        </w:rPr>
        <w:t>i</w:t>
      </w:r>
      <w:proofErr w:type="spellEnd"/>
      <w:r w:rsidRPr="003F448B">
        <w:rPr>
          <w:rFonts w:cs="Courier"/>
          <w:kern w:val="0"/>
          <w:szCs w:val="14"/>
        </w:rPr>
        <w:t xml:space="preserve"> 10.1.70.88 -p 4085 -r 1 -m 100 -</w:t>
      </w:r>
      <w:proofErr w:type="spellStart"/>
      <w:r w:rsidRPr="003F448B">
        <w:rPr>
          <w:rFonts w:cs="Courier"/>
          <w:kern w:val="0"/>
          <w:szCs w:val="14"/>
        </w:rPr>
        <w:t>trace_err</w:t>
      </w:r>
      <w:proofErr w:type="spellEnd"/>
    </w:p>
    <w:p w:rsidR="00C34DF1" w:rsidRPr="00C34DF1" w:rsidRDefault="00C34DF1" w:rsidP="007533DE">
      <w:pPr>
        <w:spacing w:afterLines="0"/>
        <w:rPr>
          <w:szCs w:val="21"/>
        </w:rPr>
      </w:pPr>
      <w:r w:rsidRPr="00C34DF1">
        <w:rPr>
          <w:rFonts w:hint="eastAsia"/>
          <w:szCs w:val="21"/>
        </w:rPr>
        <w:t>说明：</w:t>
      </w:r>
    </w:p>
    <w:p w:rsidR="00C34DF1" w:rsidRPr="00C34DF1" w:rsidRDefault="00C34DF1" w:rsidP="00C34DF1">
      <w:pPr>
        <w:spacing w:afterLines="0"/>
        <w:rPr>
          <w:szCs w:val="21"/>
        </w:rPr>
      </w:pPr>
      <w:r w:rsidRPr="00C34DF1">
        <w:rPr>
          <w:rFonts w:hint="eastAsia"/>
          <w:szCs w:val="21"/>
        </w:rPr>
        <w:t>-</w:t>
      </w:r>
      <w:proofErr w:type="spellStart"/>
      <w:r w:rsidRPr="00C34DF1">
        <w:rPr>
          <w:rFonts w:hint="eastAsia"/>
          <w:szCs w:val="21"/>
        </w:rPr>
        <w:t>trace_err</w:t>
      </w:r>
      <w:proofErr w:type="spellEnd"/>
      <w:r w:rsidR="003F448B">
        <w:rPr>
          <w:rFonts w:hint="eastAsia"/>
          <w:szCs w:val="21"/>
        </w:rPr>
        <w:t xml:space="preserve"> </w:t>
      </w:r>
      <w:r w:rsidRPr="00C34DF1">
        <w:rPr>
          <w:rFonts w:hint="eastAsia"/>
          <w:szCs w:val="21"/>
        </w:rPr>
        <w:t>追踪</w:t>
      </w:r>
      <w:r w:rsidR="00D93666">
        <w:rPr>
          <w:rFonts w:hint="eastAsia"/>
          <w:szCs w:val="21"/>
        </w:rPr>
        <w:t>错误</w:t>
      </w:r>
      <w:r w:rsidRPr="00C34DF1">
        <w:rPr>
          <w:rFonts w:hint="eastAsia"/>
          <w:szCs w:val="21"/>
        </w:rPr>
        <w:t>消息在</w:t>
      </w:r>
      <w:r w:rsidRPr="00C34DF1">
        <w:rPr>
          <w:rFonts w:hint="eastAsia"/>
          <w:szCs w:val="21"/>
        </w:rPr>
        <w:t>&lt;scenario file name&gt;_&lt;</w:t>
      </w:r>
      <w:proofErr w:type="spellStart"/>
      <w:r w:rsidRPr="00C34DF1">
        <w:rPr>
          <w:rFonts w:hint="eastAsia"/>
          <w:szCs w:val="21"/>
        </w:rPr>
        <w:t>pid</w:t>
      </w:r>
      <w:proofErr w:type="spellEnd"/>
      <w:r w:rsidRPr="00C34DF1">
        <w:rPr>
          <w:rFonts w:hint="eastAsia"/>
          <w:szCs w:val="21"/>
        </w:rPr>
        <w:t>&gt;_errors.log</w:t>
      </w:r>
      <w:r w:rsidRPr="00C34DF1">
        <w:rPr>
          <w:rFonts w:hint="eastAsia"/>
          <w:szCs w:val="21"/>
        </w:rPr>
        <w:t>；</w:t>
      </w:r>
    </w:p>
    <w:p w:rsidR="00C34DF1" w:rsidRDefault="00C34DF1" w:rsidP="00C34DF1">
      <w:pPr>
        <w:spacing w:afterLines="0"/>
        <w:rPr>
          <w:szCs w:val="21"/>
        </w:rPr>
      </w:pPr>
      <w:r w:rsidRPr="00C34DF1">
        <w:rPr>
          <w:rFonts w:hint="eastAsia"/>
          <w:szCs w:val="21"/>
        </w:rPr>
        <w:t xml:space="preserve">-sf </w:t>
      </w:r>
      <w:r w:rsidRPr="00C34DF1">
        <w:rPr>
          <w:rFonts w:hint="eastAsia"/>
          <w:szCs w:val="21"/>
        </w:rPr>
        <w:t>指定加载的</w:t>
      </w:r>
      <w:r w:rsidR="003F448B">
        <w:rPr>
          <w:rFonts w:hint="eastAsia"/>
          <w:szCs w:val="21"/>
        </w:rPr>
        <w:t>xml</w:t>
      </w:r>
      <w:r w:rsidRPr="00C34DF1">
        <w:rPr>
          <w:rFonts w:hint="eastAsia"/>
          <w:szCs w:val="21"/>
        </w:rPr>
        <w:t>文件名；</w:t>
      </w:r>
    </w:p>
    <w:p w:rsidR="003F448B" w:rsidRDefault="003F448B" w:rsidP="00C34DF1">
      <w:pPr>
        <w:spacing w:afterLines="0"/>
        <w:rPr>
          <w:szCs w:val="21"/>
        </w:rPr>
      </w:pPr>
      <w:r>
        <w:rPr>
          <w:rFonts w:hint="eastAsia"/>
          <w:szCs w:val="21"/>
        </w:rPr>
        <w:t>-</w:t>
      </w:r>
      <w:proofErr w:type="spellStart"/>
      <w:r>
        <w:rPr>
          <w:rFonts w:hint="eastAsia"/>
          <w:szCs w:val="21"/>
        </w:rPr>
        <w:t>inf</w:t>
      </w:r>
      <w:proofErr w:type="spellEnd"/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引入变量；</w:t>
      </w:r>
    </w:p>
    <w:p w:rsidR="007359DC" w:rsidRPr="00C34DF1" w:rsidRDefault="007359DC" w:rsidP="00C34DF1">
      <w:pPr>
        <w:spacing w:afterLines="0"/>
        <w:rPr>
          <w:szCs w:val="21"/>
        </w:rPr>
      </w:pPr>
      <w:r>
        <w:rPr>
          <w:rFonts w:hint="eastAsia"/>
          <w:szCs w:val="21"/>
        </w:rPr>
        <w:t>-</w:t>
      </w:r>
      <w:proofErr w:type="spellStart"/>
      <w:r>
        <w:rPr>
          <w:rFonts w:hint="eastAsia"/>
          <w:szCs w:val="21"/>
        </w:rPr>
        <w:t>i</w:t>
      </w:r>
      <w:proofErr w:type="spellEnd"/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设置本地地址；</w:t>
      </w:r>
      <w:r w:rsidRPr="003F448B">
        <w:rPr>
          <w:rFonts w:cs="Courier"/>
          <w:kern w:val="0"/>
          <w:szCs w:val="14"/>
        </w:rPr>
        <w:t>10.1.63.69:5040</w:t>
      </w:r>
      <w:r>
        <w:rPr>
          <w:rFonts w:cs="Courier" w:hint="eastAsia"/>
          <w:kern w:val="0"/>
          <w:szCs w:val="14"/>
        </w:rPr>
        <w:t>为对端地址；</w:t>
      </w:r>
    </w:p>
    <w:p w:rsidR="00C34DF1" w:rsidRPr="00C34DF1" w:rsidRDefault="007359DC" w:rsidP="00C34DF1">
      <w:pPr>
        <w:spacing w:afterLines="0"/>
        <w:rPr>
          <w:szCs w:val="21"/>
        </w:rPr>
      </w:pPr>
      <w:r>
        <w:rPr>
          <w:rFonts w:hint="eastAsia"/>
          <w:szCs w:val="21"/>
        </w:rPr>
        <w:t>-p</w:t>
      </w:r>
      <w:r w:rsidR="00C34DF1" w:rsidRPr="00C34DF1">
        <w:rPr>
          <w:rFonts w:hint="eastAsia"/>
          <w:szCs w:val="21"/>
        </w:rPr>
        <w:t>设置本地端口；</w:t>
      </w:r>
    </w:p>
    <w:p w:rsidR="00C34DF1" w:rsidRPr="00C34DF1" w:rsidRDefault="007359DC" w:rsidP="00C34DF1">
      <w:pPr>
        <w:spacing w:afterLines="0"/>
        <w:rPr>
          <w:szCs w:val="21"/>
        </w:rPr>
      </w:pPr>
      <w:r>
        <w:rPr>
          <w:rFonts w:hint="eastAsia"/>
          <w:szCs w:val="21"/>
        </w:rPr>
        <w:t xml:space="preserve">-m 100 </w:t>
      </w:r>
      <w:r w:rsidR="00C34DF1" w:rsidRPr="00C34DF1">
        <w:rPr>
          <w:rFonts w:hint="eastAsia"/>
          <w:szCs w:val="21"/>
        </w:rPr>
        <w:t>当</w:t>
      </w:r>
      <w:r>
        <w:rPr>
          <w:rFonts w:hint="eastAsia"/>
          <w:szCs w:val="21"/>
        </w:rPr>
        <w:t>100</w:t>
      </w:r>
      <w:r w:rsidR="00C34DF1" w:rsidRPr="00C34DF1">
        <w:rPr>
          <w:rFonts w:hint="eastAsia"/>
          <w:szCs w:val="21"/>
        </w:rPr>
        <w:t>个呼叫处理完后停止；</w:t>
      </w:r>
    </w:p>
    <w:p w:rsidR="00C34DF1" w:rsidRPr="00C34DF1" w:rsidRDefault="00C34DF1" w:rsidP="00C34DF1">
      <w:pPr>
        <w:spacing w:afterLines="0"/>
        <w:rPr>
          <w:szCs w:val="21"/>
        </w:rPr>
      </w:pPr>
      <w:r w:rsidRPr="00C34DF1">
        <w:rPr>
          <w:rFonts w:hint="eastAsia"/>
          <w:szCs w:val="21"/>
        </w:rPr>
        <w:t xml:space="preserve">-r </w:t>
      </w:r>
      <w:r w:rsidRPr="00C34DF1">
        <w:rPr>
          <w:rFonts w:hint="eastAsia"/>
          <w:szCs w:val="21"/>
        </w:rPr>
        <w:t>设置并发数（每秒的呼叫量）；</w:t>
      </w:r>
    </w:p>
    <w:p w:rsidR="00C34DF1" w:rsidRPr="00C34DF1" w:rsidRDefault="00C34DF1" w:rsidP="00C34DF1">
      <w:pPr>
        <w:spacing w:afterLines="0"/>
        <w:rPr>
          <w:szCs w:val="21"/>
        </w:rPr>
      </w:pPr>
      <w:r w:rsidRPr="00C34DF1">
        <w:rPr>
          <w:rFonts w:hint="eastAsia"/>
          <w:szCs w:val="21"/>
        </w:rPr>
        <w:t>-</w:t>
      </w:r>
      <w:proofErr w:type="spellStart"/>
      <w:r w:rsidRPr="00C34DF1">
        <w:rPr>
          <w:rFonts w:hint="eastAsia"/>
          <w:szCs w:val="21"/>
        </w:rPr>
        <w:t>trace_msg</w:t>
      </w:r>
      <w:proofErr w:type="spellEnd"/>
      <w:r w:rsidRPr="00C34DF1">
        <w:rPr>
          <w:rFonts w:hint="eastAsia"/>
          <w:szCs w:val="21"/>
        </w:rPr>
        <w:t>在</w:t>
      </w:r>
      <w:r w:rsidRPr="00C34DF1">
        <w:rPr>
          <w:rFonts w:hint="eastAsia"/>
          <w:szCs w:val="21"/>
        </w:rPr>
        <w:t>&lt;scenario file name&gt;_&lt;</w:t>
      </w:r>
      <w:proofErr w:type="spellStart"/>
      <w:r w:rsidRPr="00C34DF1">
        <w:rPr>
          <w:rFonts w:hint="eastAsia"/>
          <w:szCs w:val="21"/>
        </w:rPr>
        <w:t>pid</w:t>
      </w:r>
      <w:proofErr w:type="spellEnd"/>
      <w:r w:rsidRPr="00C34DF1">
        <w:rPr>
          <w:rFonts w:hint="eastAsia"/>
          <w:szCs w:val="21"/>
        </w:rPr>
        <w:t>&gt;_messages.log</w:t>
      </w:r>
      <w:r w:rsidRPr="00C34DF1">
        <w:rPr>
          <w:rFonts w:hint="eastAsia"/>
          <w:szCs w:val="21"/>
        </w:rPr>
        <w:t>显示发送和接受的</w:t>
      </w:r>
      <w:r w:rsidRPr="00C34DF1">
        <w:rPr>
          <w:rFonts w:hint="eastAsia"/>
          <w:szCs w:val="21"/>
        </w:rPr>
        <w:t>SIP</w:t>
      </w:r>
      <w:r w:rsidRPr="00C34DF1">
        <w:rPr>
          <w:rFonts w:hint="eastAsia"/>
          <w:szCs w:val="21"/>
        </w:rPr>
        <w:t>消息。</w:t>
      </w:r>
    </w:p>
    <w:p w:rsidR="00214181" w:rsidRPr="00C34DF1" w:rsidRDefault="004168F2" w:rsidP="00214181">
      <w:pPr>
        <w:spacing w:afterLines="0"/>
        <w:rPr>
          <w:b/>
          <w:szCs w:val="21"/>
        </w:rPr>
      </w:pPr>
      <w:r>
        <w:rPr>
          <w:rFonts w:hint="eastAsia"/>
          <w:b/>
          <w:szCs w:val="21"/>
        </w:rPr>
        <w:t>被叫</w:t>
      </w:r>
      <w:proofErr w:type="spellStart"/>
      <w:r w:rsidR="00214181" w:rsidRPr="00C34DF1">
        <w:rPr>
          <w:rFonts w:hint="eastAsia"/>
          <w:b/>
          <w:szCs w:val="21"/>
        </w:rPr>
        <w:t>ua</w:t>
      </w:r>
      <w:r w:rsidR="00C34DF1" w:rsidRPr="00C34DF1">
        <w:rPr>
          <w:rFonts w:hint="eastAsia"/>
          <w:b/>
          <w:szCs w:val="21"/>
        </w:rPr>
        <w:t>s</w:t>
      </w:r>
      <w:proofErr w:type="spellEnd"/>
      <w:r w:rsidR="00214181" w:rsidRPr="00C34DF1">
        <w:rPr>
          <w:rFonts w:hint="eastAsia"/>
          <w:b/>
          <w:szCs w:val="21"/>
        </w:rPr>
        <w:t>脚本：</w:t>
      </w:r>
    </w:p>
    <w:p w:rsidR="00214181" w:rsidRPr="00B917AA" w:rsidRDefault="0040147C" w:rsidP="007533DE">
      <w:pPr>
        <w:shd w:val="clear" w:color="auto" w:fill="C0C0C0"/>
        <w:autoSpaceDE w:val="0"/>
        <w:autoSpaceDN w:val="0"/>
        <w:adjustRightInd w:val="0"/>
        <w:snapToGrid w:val="0"/>
        <w:spacing w:afterLines="0" w:line="240" w:lineRule="atLeast"/>
        <w:jc w:val="left"/>
        <w:rPr>
          <w:rFonts w:cs="Courier"/>
          <w:kern w:val="0"/>
          <w:szCs w:val="14"/>
        </w:rPr>
      </w:pPr>
      <w:proofErr w:type="spellStart"/>
      <w:r w:rsidRPr="0040147C">
        <w:rPr>
          <w:rFonts w:cs="Courier"/>
          <w:kern w:val="0"/>
          <w:szCs w:val="14"/>
        </w:rPr>
        <w:t>sipp</w:t>
      </w:r>
      <w:proofErr w:type="spellEnd"/>
      <w:r w:rsidRPr="0040147C">
        <w:rPr>
          <w:rFonts w:cs="Courier"/>
          <w:kern w:val="0"/>
          <w:szCs w:val="14"/>
        </w:rPr>
        <w:t xml:space="preserve"> -sf uas-np.xml 10.1.63.69:5040 -</w:t>
      </w:r>
      <w:proofErr w:type="spellStart"/>
      <w:r w:rsidRPr="0040147C">
        <w:rPr>
          <w:rFonts w:cs="Courier"/>
          <w:kern w:val="0"/>
          <w:szCs w:val="14"/>
        </w:rPr>
        <w:t>i</w:t>
      </w:r>
      <w:proofErr w:type="spellEnd"/>
      <w:r w:rsidRPr="0040147C">
        <w:rPr>
          <w:rFonts w:cs="Courier"/>
          <w:kern w:val="0"/>
          <w:szCs w:val="14"/>
        </w:rPr>
        <w:t xml:space="preserve"> 10.1.70.88 -p 4088 -m 100 -</w:t>
      </w:r>
      <w:proofErr w:type="spellStart"/>
      <w:r w:rsidRPr="0040147C">
        <w:rPr>
          <w:rFonts w:cs="Courier"/>
          <w:kern w:val="0"/>
          <w:szCs w:val="14"/>
        </w:rPr>
        <w:t>trace_err</w:t>
      </w:r>
      <w:proofErr w:type="spellEnd"/>
    </w:p>
    <w:p w:rsidR="00214181" w:rsidRPr="00214181" w:rsidRDefault="00214181" w:rsidP="007533DE">
      <w:pPr>
        <w:snapToGrid w:val="0"/>
        <w:spacing w:afterLines="0" w:line="240" w:lineRule="atLeast"/>
        <w:rPr>
          <w:szCs w:val="21"/>
        </w:rPr>
      </w:pPr>
      <w:r w:rsidRPr="00214181">
        <w:rPr>
          <w:rFonts w:hint="eastAsia"/>
          <w:szCs w:val="21"/>
        </w:rPr>
        <w:t>说明：</w:t>
      </w:r>
      <w:r w:rsidR="00C34DF1">
        <w:rPr>
          <w:rFonts w:hint="eastAsia"/>
          <w:szCs w:val="21"/>
        </w:rPr>
        <w:t>参数说明同上。</w:t>
      </w:r>
    </w:p>
    <w:p w:rsidR="00DE0970" w:rsidRPr="00DE0970" w:rsidRDefault="00DE0970" w:rsidP="00DE0970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运行命令</w:t>
      </w:r>
      <w:r w:rsidR="00AE436C">
        <w:rPr>
          <w:rFonts w:hint="eastAsia"/>
          <w:b w:val="0"/>
          <w:sz w:val="28"/>
          <w:szCs w:val="28"/>
        </w:rPr>
        <w:t>参数</w:t>
      </w:r>
    </w:p>
    <w:p w:rsidR="009A51BF" w:rsidRDefault="007B5B70" w:rsidP="00330C33">
      <w:pPr>
        <w:snapToGrid w:val="0"/>
        <w:spacing w:afterLines="0"/>
      </w:pPr>
      <w:r w:rsidRPr="007B5B70">
        <w:rPr>
          <w:rFonts w:hint="eastAsia"/>
        </w:rPr>
        <w:t>下面的命令</w:t>
      </w:r>
      <w:r w:rsidR="00D308F5">
        <w:rPr>
          <w:rFonts w:hint="eastAsia"/>
        </w:rPr>
        <w:t>参数为平时进行测试时，运行脚本经常使用到的参数</w:t>
      </w:r>
      <w:r>
        <w:rPr>
          <w:rFonts w:hint="eastAsia"/>
        </w:rPr>
        <w:t>：</w:t>
      </w:r>
    </w:p>
    <w:p w:rsidR="00F71FB6" w:rsidRDefault="00F71FB6" w:rsidP="00330C33">
      <w:pPr>
        <w:snapToGrid w:val="0"/>
        <w:spacing w:afterLines="0"/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6946"/>
      </w:tblGrid>
      <w:tr w:rsidR="00F71FB6" w:rsidRPr="00B917AA" w:rsidTr="0019675D">
        <w:tc>
          <w:tcPr>
            <w:tcW w:w="1276" w:type="dxa"/>
            <w:shd w:val="clear" w:color="auto" w:fill="C0C0C0"/>
          </w:tcPr>
          <w:p w:rsidR="00F71FB6" w:rsidRPr="00B917AA" w:rsidRDefault="00F71FB6" w:rsidP="00060309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参数</w:t>
            </w:r>
          </w:p>
        </w:tc>
        <w:tc>
          <w:tcPr>
            <w:tcW w:w="6946" w:type="dxa"/>
            <w:shd w:val="clear" w:color="auto" w:fill="C0C0C0"/>
          </w:tcPr>
          <w:p w:rsidR="00F71FB6" w:rsidRPr="00B917AA" w:rsidRDefault="00F71FB6" w:rsidP="00060309">
            <w:pPr>
              <w:widowControl/>
              <w:spacing w:afterLines="0"/>
              <w:jc w:val="center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含义</w:t>
            </w:r>
          </w:p>
        </w:tc>
      </w:tr>
      <w:tr w:rsidR="00F71FB6" w:rsidRPr="00B917AA" w:rsidTr="0019675D">
        <w:tc>
          <w:tcPr>
            <w:tcW w:w="1276" w:type="dxa"/>
          </w:tcPr>
          <w:p w:rsidR="00F71FB6" w:rsidRPr="00B917AA" w:rsidRDefault="00F71FB6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sf</w:t>
            </w:r>
          </w:p>
        </w:tc>
        <w:tc>
          <w:tcPr>
            <w:tcW w:w="6946" w:type="dxa"/>
          </w:tcPr>
          <w:p w:rsidR="00F71FB6" w:rsidRPr="00B917AA" w:rsidRDefault="00F71FB6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F71FB6">
              <w:rPr>
                <w:rStyle w:val="codefrag"/>
                <w:rFonts w:hint="eastAsia"/>
                <w:color w:val="000000"/>
              </w:rPr>
              <w:t>加载一个交互的</w:t>
            </w:r>
            <w:r w:rsidRPr="00F71FB6">
              <w:rPr>
                <w:rStyle w:val="codefrag"/>
                <w:rFonts w:hint="eastAsia"/>
                <w:color w:val="000000"/>
              </w:rPr>
              <w:t>xml</w:t>
            </w:r>
            <w:r w:rsidRPr="00F71FB6">
              <w:rPr>
                <w:rStyle w:val="codefrag"/>
                <w:rFonts w:hint="eastAsia"/>
                <w:color w:val="000000"/>
              </w:rPr>
              <w:t>场景文件</w:t>
            </w:r>
            <w:r w:rsidR="005D58AD">
              <w:rPr>
                <w:rStyle w:val="codefrag"/>
                <w:rFonts w:hint="eastAsia"/>
                <w:color w:val="000000"/>
              </w:rPr>
              <w:t>，</w:t>
            </w:r>
            <w:r w:rsidR="005D58AD" w:rsidRPr="005D58AD">
              <w:rPr>
                <w:rStyle w:val="codefrag"/>
                <w:rFonts w:hint="eastAsia"/>
                <w:color w:val="000000"/>
              </w:rPr>
              <w:t>根据需要模拟的呼叫流程编写</w:t>
            </w:r>
            <w:r w:rsidRPr="00F71FB6">
              <w:rPr>
                <w:rStyle w:val="codefrag"/>
                <w:rFonts w:hint="eastAsia"/>
                <w:color w:val="000000"/>
              </w:rPr>
              <w:t>。</w:t>
            </w:r>
          </w:p>
        </w:tc>
      </w:tr>
      <w:tr w:rsidR="00F71FB6" w:rsidRPr="00B917AA" w:rsidTr="0019675D">
        <w:tc>
          <w:tcPr>
            <w:tcW w:w="1276" w:type="dxa"/>
          </w:tcPr>
          <w:p w:rsidR="00F71FB6" w:rsidRPr="00B917AA" w:rsidRDefault="00C154C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p</w:t>
            </w:r>
          </w:p>
        </w:tc>
        <w:tc>
          <w:tcPr>
            <w:tcW w:w="6946" w:type="dxa"/>
          </w:tcPr>
          <w:p w:rsidR="00F71FB6" w:rsidRPr="0078267D" w:rsidRDefault="00C154CF" w:rsidP="00060309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C154CF">
              <w:rPr>
                <w:rStyle w:val="codefrag"/>
                <w:rFonts w:hint="eastAsia"/>
                <w:color w:val="000000"/>
              </w:rPr>
              <w:t>设置本地端口号。默认值，系统尝试寻找一个空闲的端口从</w:t>
            </w:r>
            <w:r w:rsidRPr="00C154CF">
              <w:rPr>
                <w:rStyle w:val="codefrag"/>
                <w:rFonts w:hint="eastAsia"/>
                <w:color w:val="000000"/>
              </w:rPr>
              <w:t>5060</w:t>
            </w:r>
            <w:r w:rsidRPr="00C154CF">
              <w:rPr>
                <w:rStyle w:val="codefrag"/>
                <w:rFonts w:hint="eastAsia"/>
                <w:color w:val="000000"/>
              </w:rPr>
              <w:t>开始。</w:t>
            </w:r>
          </w:p>
        </w:tc>
      </w:tr>
      <w:tr w:rsidR="00F71FB6" w:rsidRPr="00B917AA" w:rsidTr="0019675D">
        <w:tc>
          <w:tcPr>
            <w:tcW w:w="1276" w:type="dxa"/>
          </w:tcPr>
          <w:p w:rsidR="00F71FB6" w:rsidRPr="00B917AA" w:rsidRDefault="00C154C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r</w:t>
            </w:r>
          </w:p>
        </w:tc>
        <w:tc>
          <w:tcPr>
            <w:tcW w:w="6946" w:type="dxa"/>
          </w:tcPr>
          <w:p w:rsidR="00F71FB6" w:rsidRPr="0078267D" w:rsidRDefault="00C154CF" w:rsidP="00060309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C154CF">
              <w:rPr>
                <w:rStyle w:val="codefrag"/>
                <w:rFonts w:hint="eastAsia"/>
                <w:color w:val="000000"/>
              </w:rPr>
              <w:t>设置并发数（每秒呼叫量）这个值可以在测试时通过按‘</w:t>
            </w:r>
            <w:r w:rsidRPr="00C154CF">
              <w:rPr>
                <w:rStyle w:val="codefrag"/>
                <w:rFonts w:hint="eastAsia"/>
                <w:color w:val="000000"/>
              </w:rPr>
              <w:t>+</w:t>
            </w:r>
            <w:r w:rsidRPr="00C154CF">
              <w:rPr>
                <w:rStyle w:val="codefrag"/>
                <w:rFonts w:hint="eastAsia"/>
                <w:color w:val="000000"/>
              </w:rPr>
              <w:t>’‘</w:t>
            </w:r>
            <w:r w:rsidRPr="00C154CF">
              <w:rPr>
                <w:rStyle w:val="codefrag"/>
                <w:rFonts w:hint="eastAsia"/>
                <w:color w:val="000000"/>
              </w:rPr>
              <w:t>-</w:t>
            </w:r>
            <w:r w:rsidRPr="00C154CF">
              <w:rPr>
                <w:rStyle w:val="codefrag"/>
                <w:rFonts w:hint="eastAsia"/>
                <w:color w:val="000000"/>
              </w:rPr>
              <w:t>’‘</w:t>
            </w:r>
            <w:r w:rsidRPr="00C154CF">
              <w:rPr>
                <w:rStyle w:val="codefrag"/>
                <w:rFonts w:hint="eastAsia"/>
                <w:color w:val="000000"/>
              </w:rPr>
              <w:t>*</w:t>
            </w:r>
            <w:r w:rsidRPr="00C154CF">
              <w:rPr>
                <w:rStyle w:val="codefrag"/>
                <w:rFonts w:hint="eastAsia"/>
                <w:color w:val="000000"/>
              </w:rPr>
              <w:t>’‘</w:t>
            </w:r>
            <w:r w:rsidRPr="00C154CF">
              <w:rPr>
                <w:rStyle w:val="codefrag"/>
                <w:rFonts w:hint="eastAsia"/>
                <w:color w:val="000000"/>
              </w:rPr>
              <w:t>/</w:t>
            </w:r>
            <w:r w:rsidRPr="00C154CF">
              <w:rPr>
                <w:rStyle w:val="codefrag"/>
                <w:rFonts w:hint="eastAsia"/>
                <w:color w:val="000000"/>
              </w:rPr>
              <w:t>’进行更改，默认值为</w:t>
            </w:r>
            <w:r w:rsidRPr="00C154CF">
              <w:rPr>
                <w:rStyle w:val="codefrag"/>
                <w:rFonts w:hint="eastAsia"/>
                <w:color w:val="000000"/>
              </w:rPr>
              <w:t>10</w:t>
            </w:r>
            <w:r w:rsidRPr="00C154CF">
              <w:rPr>
                <w:rStyle w:val="codefrag"/>
                <w:rFonts w:hint="eastAsia"/>
                <w:color w:val="000000"/>
              </w:rPr>
              <w:t>。</w:t>
            </w:r>
          </w:p>
        </w:tc>
      </w:tr>
      <w:tr w:rsidR="0056562A" w:rsidRPr="00B917AA" w:rsidTr="0019675D">
        <w:tc>
          <w:tcPr>
            <w:tcW w:w="1276" w:type="dxa"/>
          </w:tcPr>
          <w:p w:rsidR="0056562A" w:rsidRDefault="0056562A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</w:t>
            </w:r>
            <w:proofErr w:type="spellStart"/>
            <w:r>
              <w:rPr>
                <w:rStyle w:val="codefrag"/>
                <w:rFonts w:hint="eastAsia"/>
              </w:rPr>
              <w:t>rp</w:t>
            </w:r>
            <w:proofErr w:type="spellEnd"/>
          </w:p>
        </w:tc>
        <w:tc>
          <w:tcPr>
            <w:tcW w:w="6946" w:type="dxa"/>
          </w:tcPr>
          <w:p w:rsidR="0056562A" w:rsidRPr="00C154CF" w:rsidRDefault="0056562A" w:rsidP="00060309">
            <w:pPr>
              <w:widowControl/>
              <w:spacing w:afterLines="0"/>
              <w:jc w:val="left"/>
              <w:rPr>
                <w:rStyle w:val="codefrag"/>
                <w:color w:val="000000"/>
              </w:rPr>
            </w:pPr>
            <w:r w:rsidRPr="0056562A">
              <w:rPr>
                <w:rStyle w:val="codefrag"/>
                <w:rFonts w:hint="eastAsia"/>
                <w:color w:val="000000"/>
              </w:rPr>
              <w:t>设置呼叫速率的周期，默认是</w:t>
            </w:r>
            <w:r w:rsidRPr="0056562A">
              <w:rPr>
                <w:rStyle w:val="codefrag"/>
                <w:rFonts w:hint="eastAsia"/>
                <w:color w:val="000000"/>
              </w:rPr>
              <w:t>1000</w:t>
            </w:r>
            <w:r w:rsidRPr="0056562A">
              <w:rPr>
                <w:rStyle w:val="codefrag"/>
                <w:rFonts w:hint="eastAsia"/>
                <w:color w:val="000000"/>
              </w:rPr>
              <w:t>毫秒。例如</w:t>
            </w:r>
            <w:r w:rsidRPr="0056562A">
              <w:rPr>
                <w:rStyle w:val="codefrag"/>
                <w:rFonts w:hint="eastAsia"/>
                <w:color w:val="000000"/>
              </w:rPr>
              <w:t xml:space="preserve">-r 7 </w:t>
            </w:r>
            <w:r w:rsidR="002E206F">
              <w:rPr>
                <w:rStyle w:val="codefrag"/>
                <w:color w:val="000000"/>
              </w:rPr>
              <w:t>–</w:t>
            </w:r>
            <w:proofErr w:type="spellStart"/>
            <w:r w:rsidRPr="0056562A">
              <w:rPr>
                <w:rStyle w:val="codefrag"/>
                <w:rFonts w:hint="eastAsia"/>
                <w:color w:val="000000"/>
              </w:rPr>
              <w:t>rp</w:t>
            </w:r>
            <w:proofErr w:type="spellEnd"/>
            <w:r w:rsidRPr="0056562A">
              <w:rPr>
                <w:rStyle w:val="codefrag"/>
                <w:rFonts w:hint="eastAsia"/>
                <w:color w:val="000000"/>
              </w:rPr>
              <w:t xml:space="preserve"> 2000</w:t>
            </w:r>
            <w:r w:rsidRPr="0056562A">
              <w:rPr>
                <w:rStyle w:val="codefrag"/>
                <w:rFonts w:hint="eastAsia"/>
                <w:color w:val="000000"/>
              </w:rPr>
              <w:t>表示</w:t>
            </w:r>
            <w:r w:rsidRPr="0056562A">
              <w:rPr>
                <w:rStyle w:val="codefrag"/>
                <w:rFonts w:hint="eastAsia"/>
                <w:color w:val="000000"/>
              </w:rPr>
              <w:t>2</w:t>
            </w:r>
            <w:r w:rsidRPr="0056562A">
              <w:rPr>
                <w:rStyle w:val="codefrag"/>
                <w:rFonts w:hint="eastAsia"/>
                <w:color w:val="000000"/>
              </w:rPr>
              <w:t>秒中</w:t>
            </w:r>
            <w:r w:rsidRPr="0056562A">
              <w:rPr>
                <w:rStyle w:val="codefrag"/>
                <w:rFonts w:hint="eastAsia"/>
                <w:color w:val="000000"/>
              </w:rPr>
              <w:t>7</w:t>
            </w:r>
            <w:r w:rsidRPr="0056562A">
              <w:rPr>
                <w:rStyle w:val="codefrag"/>
                <w:rFonts w:hint="eastAsia"/>
                <w:color w:val="000000"/>
              </w:rPr>
              <w:t>个呼叫。</w:t>
            </w:r>
          </w:p>
        </w:tc>
      </w:tr>
      <w:tr w:rsidR="00F71FB6" w:rsidRPr="009F5CC6" w:rsidTr="0019675D">
        <w:tc>
          <w:tcPr>
            <w:tcW w:w="1276" w:type="dxa"/>
          </w:tcPr>
          <w:p w:rsidR="00F71FB6" w:rsidRPr="00B917AA" w:rsidRDefault="00E8052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m</w:t>
            </w:r>
          </w:p>
        </w:tc>
        <w:tc>
          <w:tcPr>
            <w:tcW w:w="6946" w:type="dxa"/>
          </w:tcPr>
          <w:p w:rsidR="00F71FB6" w:rsidRPr="0078267D" w:rsidRDefault="009F5CC6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>
              <w:rPr>
                <w:rStyle w:val="codefrag"/>
                <w:rFonts w:hint="eastAsia"/>
                <w:lang w:val="fr-FR"/>
              </w:rPr>
              <w:t>设置本次最大呼叫个数，</w:t>
            </w:r>
            <w:r w:rsidR="00E8052F" w:rsidRPr="00E8052F">
              <w:rPr>
                <w:rStyle w:val="codefrag"/>
                <w:rFonts w:hint="eastAsia"/>
                <w:lang w:val="fr-FR"/>
              </w:rPr>
              <w:t>当‘</w:t>
            </w:r>
            <w:r w:rsidR="00E8052F" w:rsidRPr="00E8052F">
              <w:rPr>
                <w:rStyle w:val="codefrag"/>
                <w:rFonts w:hint="eastAsia"/>
                <w:lang w:val="fr-FR"/>
              </w:rPr>
              <w:t>calls</w:t>
            </w:r>
            <w:r w:rsidR="00E8052F" w:rsidRPr="00E8052F">
              <w:rPr>
                <w:rStyle w:val="codefrag"/>
                <w:rFonts w:hint="eastAsia"/>
                <w:lang w:val="fr-FR"/>
              </w:rPr>
              <w:t>’呼叫处理完停止测试并退出</w:t>
            </w:r>
            <w:r>
              <w:rPr>
                <w:rStyle w:val="codefrag"/>
                <w:rFonts w:hint="eastAsia"/>
                <w:lang w:val="fr-FR"/>
              </w:rPr>
              <w:t>。</w:t>
            </w:r>
          </w:p>
        </w:tc>
      </w:tr>
      <w:tr w:rsidR="002E206F" w:rsidRPr="009F5CC6" w:rsidTr="0019675D">
        <w:tc>
          <w:tcPr>
            <w:tcW w:w="1276" w:type="dxa"/>
          </w:tcPr>
          <w:p w:rsidR="002E206F" w:rsidRDefault="002E206F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l</w:t>
            </w:r>
          </w:p>
        </w:tc>
        <w:tc>
          <w:tcPr>
            <w:tcW w:w="6946" w:type="dxa"/>
          </w:tcPr>
          <w:p w:rsidR="002E206F" w:rsidRDefault="002E206F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2E206F">
              <w:rPr>
                <w:rStyle w:val="codefrag"/>
                <w:rFonts w:hint="eastAsia"/>
                <w:lang w:val="fr-FR"/>
              </w:rPr>
              <w:t>最大同时保持呼叫量，默认值为</w:t>
            </w:r>
            <w:r w:rsidRPr="002E206F">
              <w:rPr>
                <w:rStyle w:val="codefrag"/>
                <w:rFonts w:hint="eastAsia"/>
                <w:lang w:val="fr-FR"/>
              </w:rPr>
              <w:t>3*caps</w:t>
            </w:r>
            <w:r w:rsidRPr="002E206F">
              <w:rPr>
                <w:rStyle w:val="codefrag"/>
                <w:rFonts w:hint="eastAsia"/>
                <w:lang w:val="fr-FR"/>
              </w:rPr>
              <w:t>值</w:t>
            </w:r>
            <w:r w:rsidRPr="002E206F">
              <w:rPr>
                <w:rStyle w:val="codefrag"/>
                <w:rFonts w:hint="eastAsia"/>
                <w:lang w:val="fr-FR"/>
              </w:rPr>
              <w:t>*</w:t>
            </w:r>
            <w:r w:rsidRPr="002E206F">
              <w:rPr>
                <w:rStyle w:val="codefrag"/>
                <w:rFonts w:hint="eastAsia"/>
                <w:lang w:val="fr-FR"/>
              </w:rPr>
              <w:t>呼叫时长，当因种种原因导致现存呼叫总数达到此值时，</w:t>
            </w:r>
            <w:r w:rsidRPr="002E206F">
              <w:rPr>
                <w:rStyle w:val="codefrag"/>
                <w:rFonts w:hint="eastAsia"/>
                <w:lang w:val="fr-FR"/>
              </w:rPr>
              <w:t>SIPp</w:t>
            </w:r>
            <w:r w:rsidRPr="002E206F">
              <w:rPr>
                <w:rStyle w:val="codefrag"/>
                <w:rFonts w:hint="eastAsia"/>
                <w:lang w:val="fr-FR"/>
              </w:rPr>
              <w:t>将停止产生新的呼叫，等待现存呼叫总数低于此值时才继续产生呼叫。</w:t>
            </w:r>
          </w:p>
        </w:tc>
      </w:tr>
      <w:tr w:rsidR="00137F54" w:rsidRPr="009F5CC6" w:rsidTr="0019675D">
        <w:tc>
          <w:tcPr>
            <w:tcW w:w="1276" w:type="dxa"/>
          </w:tcPr>
          <w:p w:rsidR="00137F54" w:rsidRDefault="00137F54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</w:t>
            </w:r>
            <w:proofErr w:type="spellStart"/>
            <w:r>
              <w:rPr>
                <w:rStyle w:val="codefrag"/>
                <w:rFonts w:hint="eastAsia"/>
              </w:rPr>
              <w:t>i</w:t>
            </w:r>
            <w:proofErr w:type="spellEnd"/>
          </w:p>
        </w:tc>
        <w:tc>
          <w:tcPr>
            <w:tcW w:w="6946" w:type="dxa"/>
          </w:tcPr>
          <w:p w:rsidR="00137F54" w:rsidRDefault="00137F54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137F54">
              <w:rPr>
                <w:rStyle w:val="codefrag"/>
                <w:rFonts w:hint="eastAsia"/>
                <w:lang w:val="fr-FR"/>
              </w:rPr>
              <w:t>设置本地</w:t>
            </w:r>
            <w:r w:rsidRPr="00137F54">
              <w:rPr>
                <w:rStyle w:val="codefrag"/>
                <w:rFonts w:hint="eastAsia"/>
                <w:lang w:val="fr-FR"/>
              </w:rPr>
              <w:t>ip</w:t>
            </w:r>
            <w:r w:rsidRPr="00137F54">
              <w:rPr>
                <w:rStyle w:val="codefrag"/>
                <w:rFonts w:hint="eastAsia"/>
                <w:lang w:val="fr-FR"/>
              </w:rPr>
              <w:t>地址，用于指定‘</w:t>
            </w:r>
            <w:r w:rsidRPr="00137F54">
              <w:rPr>
                <w:rStyle w:val="codefrag"/>
                <w:rFonts w:hint="eastAsia"/>
                <w:lang w:val="fr-FR"/>
              </w:rPr>
              <w:t>Contact:</w:t>
            </w:r>
            <w:r w:rsidRPr="00137F54">
              <w:rPr>
                <w:rStyle w:val="codefrag"/>
                <w:rFonts w:hint="eastAsia"/>
                <w:lang w:val="fr-FR"/>
              </w:rPr>
              <w:t>’‘</w:t>
            </w:r>
            <w:r w:rsidRPr="00137F54">
              <w:rPr>
                <w:rStyle w:val="codefrag"/>
                <w:rFonts w:hint="eastAsia"/>
                <w:lang w:val="fr-FR"/>
              </w:rPr>
              <w:t>Via:</w:t>
            </w:r>
            <w:r w:rsidRPr="00137F54">
              <w:rPr>
                <w:rStyle w:val="codefrag"/>
                <w:rFonts w:hint="eastAsia"/>
                <w:lang w:val="fr-FR"/>
              </w:rPr>
              <w:t>’和‘</w:t>
            </w:r>
            <w:r w:rsidRPr="00137F54">
              <w:rPr>
                <w:rStyle w:val="codefrag"/>
                <w:rFonts w:hint="eastAsia"/>
                <w:lang w:val="fr-FR"/>
              </w:rPr>
              <w:t>From:</w:t>
            </w:r>
            <w:r w:rsidRPr="00137F54">
              <w:rPr>
                <w:rStyle w:val="codefrag"/>
                <w:rFonts w:hint="eastAsia"/>
                <w:lang w:val="fr-FR"/>
              </w:rPr>
              <w:t>’的地址。</w:t>
            </w:r>
          </w:p>
        </w:tc>
      </w:tr>
      <w:tr w:rsidR="000A4727" w:rsidRPr="009F5CC6" w:rsidTr="0019675D">
        <w:tc>
          <w:tcPr>
            <w:tcW w:w="1276" w:type="dxa"/>
          </w:tcPr>
          <w:p w:rsidR="000A4727" w:rsidRDefault="000A4727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>
              <w:rPr>
                <w:rStyle w:val="codefrag"/>
                <w:rFonts w:hint="eastAsia"/>
              </w:rPr>
              <w:t>-</w:t>
            </w:r>
            <w:proofErr w:type="spellStart"/>
            <w:r>
              <w:rPr>
                <w:rStyle w:val="codefrag"/>
                <w:rFonts w:hint="eastAsia"/>
              </w:rPr>
              <w:t>inf</w:t>
            </w:r>
            <w:proofErr w:type="spellEnd"/>
          </w:p>
        </w:tc>
        <w:tc>
          <w:tcPr>
            <w:tcW w:w="6946" w:type="dxa"/>
          </w:tcPr>
          <w:p w:rsidR="000A4727" w:rsidRPr="00137F54" w:rsidRDefault="000A4727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0A4727">
              <w:rPr>
                <w:rStyle w:val="codefrag"/>
                <w:rFonts w:hint="eastAsia"/>
                <w:lang w:val="fr-FR"/>
              </w:rPr>
              <w:t>在呼叫过程中，从一个外部</w:t>
            </w:r>
            <w:r w:rsidRPr="000A4727">
              <w:rPr>
                <w:rStyle w:val="codefrag"/>
                <w:rFonts w:hint="eastAsia"/>
                <w:lang w:val="fr-FR"/>
              </w:rPr>
              <w:t>CSV</w:t>
            </w:r>
            <w:r w:rsidRPr="000A4727">
              <w:rPr>
                <w:rStyle w:val="codefrag"/>
                <w:rFonts w:hint="eastAsia"/>
                <w:lang w:val="fr-FR"/>
              </w:rPr>
              <w:t>文件引入值到脚本中去。文件的第一行表明数据的读取顺序。</w:t>
            </w:r>
          </w:p>
        </w:tc>
      </w:tr>
      <w:tr w:rsidR="000A4727" w:rsidRPr="009F5CC6" w:rsidTr="0019675D">
        <w:tc>
          <w:tcPr>
            <w:tcW w:w="1276" w:type="dxa"/>
          </w:tcPr>
          <w:p w:rsidR="000A4727" w:rsidRDefault="000A4727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0A4727">
              <w:rPr>
                <w:rStyle w:val="codefrag"/>
              </w:rPr>
              <w:t>-</w:t>
            </w:r>
            <w:proofErr w:type="spellStart"/>
            <w:r w:rsidRPr="000A4727">
              <w:rPr>
                <w:rStyle w:val="codefrag"/>
              </w:rPr>
              <w:t>trace_err</w:t>
            </w:r>
            <w:proofErr w:type="spellEnd"/>
          </w:p>
        </w:tc>
        <w:tc>
          <w:tcPr>
            <w:tcW w:w="6946" w:type="dxa"/>
          </w:tcPr>
          <w:p w:rsidR="000A4727" w:rsidRPr="000A4727" w:rsidRDefault="000A4727" w:rsidP="00060309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0A4727">
              <w:rPr>
                <w:rStyle w:val="codefrag"/>
                <w:rFonts w:hint="eastAsia"/>
                <w:lang w:val="fr-FR"/>
              </w:rPr>
              <w:t>追踪所有的错误消息在</w:t>
            </w:r>
            <w:r w:rsidRPr="000A4727">
              <w:rPr>
                <w:rStyle w:val="codefrag"/>
                <w:rFonts w:hint="eastAsia"/>
                <w:lang w:val="fr-FR"/>
              </w:rPr>
              <w:t>&lt;scenario file name&gt;_&lt;pid&gt;_errors.log</w:t>
            </w:r>
            <w:r>
              <w:rPr>
                <w:rStyle w:val="codefrag"/>
                <w:rFonts w:hint="eastAsia"/>
                <w:lang w:val="fr-FR"/>
              </w:rPr>
              <w:t>中</w:t>
            </w:r>
          </w:p>
        </w:tc>
      </w:tr>
      <w:tr w:rsidR="0019675D" w:rsidRPr="009F5CC6" w:rsidTr="0019675D">
        <w:tc>
          <w:tcPr>
            <w:tcW w:w="1276" w:type="dxa"/>
          </w:tcPr>
          <w:p w:rsidR="0019675D" w:rsidRPr="000A4727" w:rsidRDefault="0019675D" w:rsidP="00060309">
            <w:pPr>
              <w:widowControl/>
              <w:spacing w:afterLines="0"/>
              <w:jc w:val="left"/>
              <w:rPr>
                <w:rStyle w:val="codefrag"/>
              </w:rPr>
            </w:pPr>
            <w:r w:rsidRPr="0019675D">
              <w:rPr>
                <w:rStyle w:val="codefrag"/>
              </w:rPr>
              <w:t>-</w:t>
            </w:r>
            <w:proofErr w:type="spellStart"/>
            <w:r w:rsidRPr="0019675D">
              <w:rPr>
                <w:rStyle w:val="codefrag"/>
              </w:rPr>
              <w:t>trace_msg</w:t>
            </w:r>
            <w:proofErr w:type="spellEnd"/>
          </w:p>
        </w:tc>
        <w:tc>
          <w:tcPr>
            <w:tcW w:w="6946" w:type="dxa"/>
          </w:tcPr>
          <w:p w:rsidR="0019675D" w:rsidRPr="000A4727" w:rsidRDefault="0019675D" w:rsidP="0019675D">
            <w:pPr>
              <w:widowControl/>
              <w:spacing w:afterLines="0"/>
              <w:jc w:val="left"/>
              <w:rPr>
                <w:rStyle w:val="codefrag"/>
                <w:lang w:val="fr-FR"/>
              </w:rPr>
            </w:pPr>
            <w:r w:rsidRPr="0019675D">
              <w:rPr>
                <w:rStyle w:val="codefrag"/>
                <w:rFonts w:hint="eastAsia"/>
                <w:lang w:val="fr-FR"/>
              </w:rPr>
              <w:t>将发送和接收的</w:t>
            </w:r>
            <w:r w:rsidRPr="0019675D">
              <w:rPr>
                <w:rStyle w:val="codefrag"/>
                <w:rFonts w:hint="eastAsia"/>
                <w:lang w:val="fr-FR"/>
              </w:rPr>
              <w:t>sip</w:t>
            </w:r>
            <w:r w:rsidRPr="0019675D">
              <w:rPr>
                <w:rStyle w:val="codefrag"/>
                <w:rFonts w:hint="eastAsia"/>
                <w:lang w:val="fr-FR"/>
              </w:rPr>
              <w:t>消息保存在</w:t>
            </w:r>
            <w:r w:rsidRPr="0019675D">
              <w:rPr>
                <w:rStyle w:val="codefrag"/>
                <w:rFonts w:hint="eastAsia"/>
                <w:lang w:val="fr-FR"/>
              </w:rPr>
              <w:t>&lt;scenario file name&gt;_&lt;pid&gt;_messages.log</w:t>
            </w:r>
            <w:r w:rsidRPr="0019675D">
              <w:rPr>
                <w:rStyle w:val="codefrag"/>
                <w:rFonts w:hint="eastAsia"/>
                <w:lang w:val="fr-FR"/>
              </w:rPr>
              <w:t>中</w:t>
            </w:r>
          </w:p>
        </w:tc>
      </w:tr>
    </w:tbl>
    <w:p w:rsidR="00D35563" w:rsidRPr="00D35563" w:rsidRDefault="00D35563" w:rsidP="000B7C71">
      <w:pPr>
        <w:spacing w:afterLines="0"/>
      </w:pPr>
    </w:p>
    <w:p w:rsidR="0025062D" w:rsidRDefault="0025062D" w:rsidP="00D2532A">
      <w:pPr>
        <w:pStyle w:val="10"/>
      </w:pPr>
      <w:r>
        <w:rPr>
          <w:rFonts w:hint="eastAsia"/>
        </w:rPr>
        <w:lastRenderedPageBreak/>
        <w:t>遇到的问题及解决方法</w:t>
      </w:r>
    </w:p>
    <w:p w:rsidR="00E406BB" w:rsidRDefault="00E406BB" w:rsidP="00421F36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业务平台找不到</w:t>
      </w:r>
      <w:r>
        <w:rPr>
          <w:rFonts w:hint="eastAsia"/>
          <w:b w:val="0"/>
          <w:sz w:val="28"/>
          <w:szCs w:val="28"/>
        </w:rPr>
        <w:t>UAS</w:t>
      </w:r>
    </w:p>
    <w:p w:rsidR="00D9438E" w:rsidRDefault="00D9438E" w:rsidP="00D9438E">
      <w:pPr>
        <w:snapToGrid w:val="0"/>
        <w:spacing w:afterLines="0"/>
      </w:pPr>
      <w:r w:rsidRPr="00D9438E">
        <w:rPr>
          <w:rFonts w:hint="eastAsia"/>
        </w:rPr>
        <w:t>原因：</w:t>
      </w:r>
      <w:r>
        <w:rPr>
          <w:rFonts w:hint="eastAsia"/>
        </w:rPr>
        <w:t>UAC</w:t>
      </w:r>
      <w:r>
        <w:rPr>
          <w:rFonts w:hint="eastAsia"/>
        </w:rPr>
        <w:t>脚本中的</w:t>
      </w:r>
      <w:r>
        <w:rPr>
          <w:rFonts w:hint="eastAsia"/>
        </w:rPr>
        <w:t>invite</w:t>
      </w:r>
      <w:r>
        <w:rPr>
          <w:rFonts w:hint="eastAsia"/>
        </w:rPr>
        <w:t>消息头为</w:t>
      </w:r>
      <w:r>
        <w:t>INVITE sip:[field1]@</w:t>
      </w:r>
      <w:r w:rsidRPr="00D9438E">
        <w:t xml:space="preserve"> [</w:t>
      </w:r>
      <w:proofErr w:type="spellStart"/>
      <w:r w:rsidRPr="00D9438E">
        <w:t>remote_ip</w:t>
      </w:r>
      <w:proofErr w:type="spellEnd"/>
      <w:r w:rsidRPr="00D9438E">
        <w:t>]:[</w:t>
      </w:r>
      <w:proofErr w:type="spellStart"/>
      <w:r w:rsidRPr="00D9438E">
        <w:t>remote_port</w:t>
      </w:r>
      <w:proofErr w:type="spellEnd"/>
      <w:r w:rsidRPr="00D9438E">
        <w:t>] SIP/2.0</w:t>
      </w:r>
      <w:r>
        <w:rPr>
          <w:rFonts w:hint="eastAsia"/>
        </w:rPr>
        <w:t>，其中</w:t>
      </w:r>
      <w:r w:rsidRPr="00D9438E">
        <w:t>[</w:t>
      </w:r>
      <w:proofErr w:type="spellStart"/>
      <w:r w:rsidRPr="00D9438E">
        <w:t>remote_ip</w:t>
      </w:r>
      <w:proofErr w:type="spellEnd"/>
      <w:r w:rsidRPr="00D9438E">
        <w:t>]:[</w:t>
      </w:r>
      <w:proofErr w:type="spellStart"/>
      <w:r w:rsidRPr="00D9438E">
        <w:t>remote_port</w:t>
      </w:r>
      <w:proofErr w:type="spellEnd"/>
      <w:r w:rsidRPr="00D9438E">
        <w:t>]</w:t>
      </w:r>
      <w:r>
        <w:rPr>
          <w:rFonts w:hint="eastAsia"/>
        </w:rPr>
        <w:t>为远端地址和端口，即</w:t>
      </w:r>
      <w:proofErr w:type="spellStart"/>
      <w:r>
        <w:rPr>
          <w:rFonts w:hint="eastAsia"/>
        </w:rPr>
        <w:t>sipserver</w:t>
      </w:r>
      <w:proofErr w:type="spellEnd"/>
      <w:r>
        <w:rPr>
          <w:rFonts w:hint="eastAsia"/>
        </w:rPr>
        <w:t>的对外接口，而</w:t>
      </w:r>
      <w:r>
        <w:rPr>
          <w:rFonts w:hint="eastAsia"/>
        </w:rPr>
        <w:t>INVITE</w:t>
      </w:r>
      <w:r>
        <w:rPr>
          <w:rFonts w:hint="eastAsia"/>
        </w:rPr>
        <w:t>消息中又不包含</w:t>
      </w:r>
      <w:r>
        <w:rPr>
          <w:rFonts w:hint="eastAsia"/>
        </w:rPr>
        <w:t>Route</w:t>
      </w:r>
      <w:r>
        <w:rPr>
          <w:rFonts w:hint="eastAsia"/>
        </w:rPr>
        <w:t>头，导致业务平台找不到</w:t>
      </w:r>
      <w:r>
        <w:rPr>
          <w:rFonts w:hint="eastAsia"/>
        </w:rPr>
        <w:t>UAS</w:t>
      </w:r>
    </w:p>
    <w:p w:rsidR="00D9438E" w:rsidRPr="00D9438E" w:rsidRDefault="00D9438E" w:rsidP="00D9438E">
      <w:pPr>
        <w:snapToGrid w:val="0"/>
        <w:spacing w:afterLines="0"/>
      </w:pPr>
      <w:r>
        <w:rPr>
          <w:rFonts w:hint="eastAsia"/>
        </w:rPr>
        <w:t>解决：在</w:t>
      </w:r>
      <w:r>
        <w:rPr>
          <w:rFonts w:hint="eastAsia"/>
        </w:rPr>
        <w:t>UAC</w:t>
      </w:r>
      <w:r>
        <w:rPr>
          <w:rFonts w:hint="eastAsia"/>
        </w:rPr>
        <w:t>的</w:t>
      </w:r>
      <w:r>
        <w:rPr>
          <w:rFonts w:hint="eastAsia"/>
        </w:rPr>
        <w:t>INVITE</w:t>
      </w:r>
      <w:r>
        <w:rPr>
          <w:rFonts w:hint="eastAsia"/>
        </w:rPr>
        <w:t>消息中添加</w:t>
      </w:r>
      <w:r>
        <w:rPr>
          <w:rFonts w:hint="eastAsia"/>
        </w:rPr>
        <w:t>Route</w:t>
      </w:r>
      <w:r>
        <w:rPr>
          <w:rFonts w:hint="eastAsia"/>
        </w:rPr>
        <w:t>头标明</w:t>
      </w:r>
      <w:r>
        <w:rPr>
          <w:rFonts w:hint="eastAsia"/>
        </w:rPr>
        <w:t>UAS</w:t>
      </w:r>
      <w:r>
        <w:rPr>
          <w:rFonts w:hint="eastAsia"/>
        </w:rPr>
        <w:t>地址，或者将上述</w:t>
      </w:r>
      <w:r w:rsidRPr="00D9438E">
        <w:t>[</w:t>
      </w:r>
      <w:proofErr w:type="spellStart"/>
      <w:r w:rsidRPr="00D9438E">
        <w:t>remote_ip</w:t>
      </w:r>
      <w:proofErr w:type="spellEnd"/>
      <w:r w:rsidRPr="00D9438E">
        <w:t>]:[</w:t>
      </w:r>
      <w:proofErr w:type="spellStart"/>
      <w:r w:rsidRPr="00D9438E">
        <w:t>remote_port</w:t>
      </w:r>
      <w:proofErr w:type="spellEnd"/>
      <w:r w:rsidRPr="00D9438E">
        <w:t>]</w:t>
      </w:r>
      <w:r>
        <w:rPr>
          <w:rFonts w:hint="eastAsia"/>
        </w:rPr>
        <w:t>修改为</w:t>
      </w:r>
      <w:r>
        <w:rPr>
          <w:rFonts w:hint="eastAsia"/>
        </w:rPr>
        <w:t>UAS</w:t>
      </w:r>
      <w:r>
        <w:rPr>
          <w:rFonts w:hint="eastAsia"/>
        </w:rPr>
        <w:t>地址</w:t>
      </w:r>
    </w:p>
    <w:p w:rsidR="0025062D" w:rsidRDefault="00421F36" w:rsidP="00421F36">
      <w:pPr>
        <w:pStyle w:val="20"/>
        <w:rPr>
          <w:b w:val="0"/>
          <w:sz w:val="28"/>
          <w:szCs w:val="28"/>
        </w:rPr>
      </w:pPr>
      <w:r w:rsidRPr="00421F36">
        <w:rPr>
          <w:rFonts w:hint="eastAsia"/>
          <w:b w:val="0"/>
          <w:sz w:val="28"/>
          <w:szCs w:val="28"/>
        </w:rPr>
        <w:t>Sip</w:t>
      </w:r>
      <w:r w:rsidRPr="00421F36">
        <w:rPr>
          <w:rFonts w:hint="eastAsia"/>
          <w:b w:val="0"/>
          <w:sz w:val="28"/>
          <w:szCs w:val="28"/>
        </w:rPr>
        <w:t>前台回复</w:t>
      </w:r>
      <w:r w:rsidRPr="00421F36">
        <w:rPr>
          <w:rFonts w:hint="eastAsia"/>
          <w:b w:val="0"/>
          <w:sz w:val="28"/>
          <w:szCs w:val="28"/>
        </w:rPr>
        <w:t xml:space="preserve">400 Bad </w:t>
      </w:r>
      <w:proofErr w:type="spellStart"/>
      <w:r w:rsidRPr="00421F36">
        <w:rPr>
          <w:rFonts w:hint="eastAsia"/>
          <w:b w:val="0"/>
          <w:sz w:val="28"/>
          <w:szCs w:val="28"/>
        </w:rPr>
        <w:t>Reuest</w:t>
      </w:r>
      <w:proofErr w:type="spellEnd"/>
    </w:p>
    <w:p w:rsidR="00421F36" w:rsidRDefault="00421F36" w:rsidP="00421F36">
      <w:pPr>
        <w:snapToGrid w:val="0"/>
        <w:spacing w:afterLines="0"/>
      </w:pPr>
      <w:r w:rsidRPr="00421F36">
        <w:rPr>
          <w:rFonts w:hint="eastAsia"/>
        </w:rPr>
        <w:t>原因：</w:t>
      </w:r>
      <w:proofErr w:type="spellStart"/>
      <w:r>
        <w:rPr>
          <w:rFonts w:hint="eastAsia"/>
        </w:rPr>
        <w:t>sipserver</w:t>
      </w:r>
      <w:proofErr w:type="spellEnd"/>
      <w:r>
        <w:rPr>
          <w:rFonts w:hint="eastAsia"/>
        </w:rPr>
        <w:t>日志提示错误“</w:t>
      </w:r>
      <w:r w:rsidRPr="00421F36">
        <w:t>Content Length is 1 bytes larger than body!</w:t>
      </w:r>
      <w:r>
        <w:rPr>
          <w:rFonts w:hint="eastAsia"/>
        </w:rPr>
        <w:t>”，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>长度计算错误，即消息头中的</w:t>
      </w:r>
      <w:r w:rsidRPr="00421F36">
        <w:t>Content-Length</w:t>
      </w:r>
      <w:r>
        <w:rPr>
          <w:rFonts w:hint="eastAsia"/>
        </w:rPr>
        <w:t>不正确</w:t>
      </w:r>
    </w:p>
    <w:p w:rsidR="00421F36" w:rsidRPr="00421F36" w:rsidRDefault="00421F36" w:rsidP="00421F36">
      <w:pPr>
        <w:snapToGrid w:val="0"/>
        <w:spacing w:afterLines="0"/>
      </w:pPr>
      <w:r>
        <w:rPr>
          <w:rFonts w:hint="eastAsia"/>
        </w:rPr>
        <w:t>解决：将</w:t>
      </w:r>
      <w:r w:rsidRPr="00421F36">
        <w:t>Content-Length</w:t>
      </w:r>
      <w:r>
        <w:rPr>
          <w:rFonts w:hint="eastAsia"/>
        </w:rPr>
        <w:t>设置为变量，由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自动生成，</w:t>
      </w:r>
      <w:r w:rsidRPr="00421F36">
        <w:t>Content-Length: [</w:t>
      </w:r>
      <w:proofErr w:type="spellStart"/>
      <w:r w:rsidRPr="00421F36">
        <w:t>len</w:t>
      </w:r>
      <w:proofErr w:type="spellEnd"/>
      <w:r w:rsidRPr="00421F36">
        <w:t>]</w:t>
      </w:r>
    </w:p>
    <w:p w:rsidR="00421F36" w:rsidRDefault="00421F36" w:rsidP="00421F36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Sip</w:t>
      </w:r>
      <w:r>
        <w:rPr>
          <w:rFonts w:hint="eastAsia"/>
          <w:b w:val="0"/>
          <w:sz w:val="28"/>
          <w:szCs w:val="28"/>
        </w:rPr>
        <w:t>前台拒绝</w:t>
      </w:r>
      <w:r>
        <w:rPr>
          <w:rFonts w:hint="eastAsia"/>
          <w:b w:val="0"/>
          <w:sz w:val="28"/>
          <w:szCs w:val="28"/>
        </w:rPr>
        <w:t>200OK</w:t>
      </w:r>
      <w:r>
        <w:rPr>
          <w:rFonts w:hint="eastAsia"/>
          <w:b w:val="0"/>
          <w:sz w:val="28"/>
          <w:szCs w:val="28"/>
        </w:rPr>
        <w:t>消息</w:t>
      </w:r>
    </w:p>
    <w:p w:rsidR="00421F36" w:rsidRDefault="00421F36" w:rsidP="00421F36">
      <w:pPr>
        <w:snapToGrid w:val="0"/>
        <w:spacing w:afterLines="0"/>
      </w:pPr>
      <w:r w:rsidRPr="00421F36">
        <w:rPr>
          <w:rFonts w:hint="eastAsia"/>
        </w:rPr>
        <w:t>原因：</w:t>
      </w:r>
      <w:r>
        <w:rPr>
          <w:rFonts w:hint="eastAsia"/>
        </w:rPr>
        <w:t>主叫发给被叫的</w:t>
      </w:r>
      <w:r>
        <w:rPr>
          <w:rFonts w:hint="eastAsia"/>
        </w:rPr>
        <w:t>invite</w:t>
      </w:r>
      <w:r>
        <w:rPr>
          <w:rFonts w:hint="eastAsia"/>
        </w:rPr>
        <w:t>消息携带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>，但被叫回复的</w:t>
      </w:r>
      <w:r>
        <w:rPr>
          <w:rFonts w:hint="eastAsia"/>
        </w:rPr>
        <w:t>200OK</w:t>
      </w:r>
      <w:r>
        <w:rPr>
          <w:rFonts w:hint="eastAsia"/>
        </w:rPr>
        <w:t>消息缺少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ipserver</w:t>
      </w:r>
      <w:proofErr w:type="spellEnd"/>
      <w:r>
        <w:rPr>
          <w:rFonts w:hint="eastAsia"/>
        </w:rPr>
        <w:t>认为</w:t>
      </w:r>
      <w:r w:rsidRPr="00421F36">
        <w:rPr>
          <w:rFonts w:hint="eastAsia"/>
        </w:rPr>
        <w:t>不符合</w:t>
      </w:r>
      <w:proofErr w:type="spellStart"/>
      <w:r w:rsidRPr="00421F36">
        <w:rPr>
          <w:rFonts w:hint="eastAsia"/>
        </w:rPr>
        <w:t>sdp</w:t>
      </w:r>
      <w:proofErr w:type="spellEnd"/>
      <w:r w:rsidRPr="00421F36">
        <w:rPr>
          <w:rFonts w:hint="eastAsia"/>
        </w:rPr>
        <w:t xml:space="preserve"> offer/answer</w:t>
      </w:r>
      <w:r w:rsidRPr="00421F36">
        <w:rPr>
          <w:rFonts w:hint="eastAsia"/>
        </w:rPr>
        <w:t>流程</w:t>
      </w:r>
      <w:r>
        <w:rPr>
          <w:rFonts w:hint="eastAsia"/>
        </w:rPr>
        <w:t>，所以拒绝该</w:t>
      </w:r>
      <w:r>
        <w:rPr>
          <w:rFonts w:hint="eastAsia"/>
        </w:rPr>
        <w:t>200</w:t>
      </w:r>
      <w:r>
        <w:rPr>
          <w:rFonts w:hint="eastAsia"/>
        </w:rPr>
        <w:t>消息</w:t>
      </w:r>
    </w:p>
    <w:p w:rsidR="00421F36" w:rsidRPr="00421F36" w:rsidRDefault="00421F36" w:rsidP="00421F36">
      <w:pPr>
        <w:snapToGrid w:val="0"/>
        <w:spacing w:afterLines="0"/>
      </w:pPr>
      <w:r>
        <w:rPr>
          <w:rFonts w:hint="eastAsia"/>
        </w:rPr>
        <w:t>解决：严格按照业务流程图，或者抓包检查每个消息的正确性，添加对应的</w:t>
      </w:r>
      <w:proofErr w:type="spellStart"/>
      <w:r>
        <w:rPr>
          <w:rFonts w:hint="eastAsia"/>
        </w:rPr>
        <w:t>sdp</w:t>
      </w:r>
      <w:proofErr w:type="spellEnd"/>
    </w:p>
    <w:p w:rsidR="00421F36" w:rsidRDefault="002761B0" w:rsidP="00421F36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UAC</w:t>
      </w:r>
      <w:r>
        <w:rPr>
          <w:rFonts w:hint="eastAsia"/>
          <w:b w:val="0"/>
          <w:sz w:val="28"/>
          <w:szCs w:val="28"/>
        </w:rPr>
        <w:t>收到不期望的</w:t>
      </w:r>
      <w:r>
        <w:rPr>
          <w:rFonts w:hint="eastAsia"/>
          <w:b w:val="0"/>
          <w:sz w:val="28"/>
          <w:szCs w:val="28"/>
        </w:rPr>
        <w:t>100</w:t>
      </w:r>
      <w:r>
        <w:rPr>
          <w:rFonts w:hint="eastAsia"/>
          <w:b w:val="0"/>
          <w:sz w:val="28"/>
          <w:szCs w:val="28"/>
        </w:rPr>
        <w:t>消息</w:t>
      </w:r>
    </w:p>
    <w:p w:rsidR="002761B0" w:rsidRDefault="002761B0" w:rsidP="002761B0">
      <w:pPr>
        <w:snapToGrid w:val="0"/>
        <w:spacing w:afterLines="0"/>
      </w:pPr>
      <w:r w:rsidRPr="002761B0">
        <w:rPr>
          <w:rFonts w:hint="eastAsia"/>
        </w:rPr>
        <w:t>原因：</w:t>
      </w:r>
      <w:r>
        <w:rPr>
          <w:rFonts w:hint="eastAsia"/>
        </w:rPr>
        <w:t>主叫发起</w:t>
      </w:r>
      <w:r>
        <w:rPr>
          <w:rFonts w:hint="eastAsia"/>
        </w:rPr>
        <w:t>invite</w:t>
      </w:r>
      <w:r>
        <w:rPr>
          <w:rFonts w:hint="eastAsia"/>
        </w:rPr>
        <w:t>后，在等待响应的过程中为了防止重发，业务可能会回复</w:t>
      </w:r>
      <w:r>
        <w:rPr>
          <w:rFonts w:hint="eastAsia"/>
        </w:rPr>
        <w:t>100</w:t>
      </w:r>
      <w:r>
        <w:rPr>
          <w:rFonts w:hint="eastAsia"/>
        </w:rPr>
        <w:t>临时响应消息</w:t>
      </w:r>
    </w:p>
    <w:p w:rsidR="002761B0" w:rsidRDefault="002761B0" w:rsidP="002761B0">
      <w:pPr>
        <w:snapToGrid w:val="0"/>
        <w:spacing w:afterLines="0"/>
      </w:pPr>
      <w:r>
        <w:rPr>
          <w:rFonts w:hint="eastAsia"/>
        </w:rPr>
        <w:t>解决：在</w:t>
      </w:r>
      <w:r>
        <w:rPr>
          <w:rFonts w:hint="eastAsia"/>
        </w:rPr>
        <w:t>UAC</w:t>
      </w:r>
      <w:r>
        <w:rPr>
          <w:rFonts w:hint="eastAsia"/>
        </w:rPr>
        <w:t>脚本</w:t>
      </w:r>
      <w:r>
        <w:rPr>
          <w:rFonts w:hint="eastAsia"/>
        </w:rPr>
        <w:t>invite</w:t>
      </w:r>
      <w:r>
        <w:rPr>
          <w:rFonts w:hint="eastAsia"/>
        </w:rPr>
        <w:t>消息之后添加以下语句</w:t>
      </w:r>
    </w:p>
    <w:p w:rsidR="002761B0" w:rsidRDefault="002761B0" w:rsidP="002761B0">
      <w:pPr>
        <w:snapToGrid w:val="0"/>
        <w:spacing w:afterLines="0"/>
      </w:pPr>
      <w:r>
        <w:t xml:space="preserve">  &lt;</w:t>
      </w:r>
      <w:proofErr w:type="spellStart"/>
      <w:r>
        <w:t>recv</w:t>
      </w:r>
      <w:proofErr w:type="spellEnd"/>
      <w:r>
        <w:t xml:space="preserve"> response="100" optional="true"&gt;</w:t>
      </w:r>
    </w:p>
    <w:p w:rsidR="002761B0" w:rsidRPr="002761B0" w:rsidRDefault="002761B0" w:rsidP="002761B0">
      <w:pPr>
        <w:snapToGrid w:val="0"/>
        <w:spacing w:afterLines="0"/>
      </w:pPr>
      <w:r>
        <w:t xml:space="preserve">  &lt;/</w:t>
      </w:r>
      <w:proofErr w:type="spellStart"/>
      <w:r>
        <w:t>recv</w:t>
      </w:r>
      <w:proofErr w:type="spellEnd"/>
      <w:r>
        <w:t>&gt;</w:t>
      </w:r>
    </w:p>
    <w:p w:rsidR="002761B0" w:rsidRDefault="00621AEC" w:rsidP="00421F36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UAC</w:t>
      </w:r>
      <w:r>
        <w:rPr>
          <w:rFonts w:hint="eastAsia"/>
          <w:b w:val="0"/>
          <w:sz w:val="28"/>
          <w:szCs w:val="28"/>
        </w:rPr>
        <w:t>等待</w:t>
      </w:r>
      <w:r>
        <w:rPr>
          <w:rFonts w:hint="eastAsia"/>
          <w:b w:val="0"/>
          <w:sz w:val="28"/>
          <w:szCs w:val="28"/>
        </w:rPr>
        <w:t>180</w:t>
      </w:r>
      <w:r>
        <w:rPr>
          <w:rFonts w:hint="eastAsia"/>
          <w:b w:val="0"/>
          <w:sz w:val="28"/>
          <w:szCs w:val="28"/>
        </w:rPr>
        <w:t>时却直接收到</w:t>
      </w:r>
      <w:r>
        <w:rPr>
          <w:rFonts w:hint="eastAsia"/>
          <w:b w:val="0"/>
          <w:sz w:val="28"/>
          <w:szCs w:val="28"/>
        </w:rPr>
        <w:t>200OK</w:t>
      </w:r>
    </w:p>
    <w:p w:rsidR="007064EC" w:rsidRDefault="007064EC" w:rsidP="007064EC">
      <w:pPr>
        <w:snapToGrid w:val="0"/>
        <w:spacing w:afterLines="0"/>
      </w:pPr>
      <w:r w:rsidRPr="007064EC">
        <w:rPr>
          <w:rFonts w:hint="eastAsia"/>
        </w:rPr>
        <w:t>原因：</w:t>
      </w:r>
      <w:r>
        <w:rPr>
          <w:rFonts w:hint="eastAsia"/>
        </w:rPr>
        <w:t>UAS</w:t>
      </w:r>
      <w:r>
        <w:rPr>
          <w:rFonts w:hint="eastAsia"/>
        </w:rPr>
        <w:t>回复</w:t>
      </w:r>
      <w:r>
        <w:rPr>
          <w:rFonts w:hint="eastAsia"/>
        </w:rPr>
        <w:t>180</w:t>
      </w:r>
      <w:r>
        <w:rPr>
          <w:rFonts w:hint="eastAsia"/>
        </w:rPr>
        <w:t>振铃消息后立即回复</w:t>
      </w:r>
      <w:r>
        <w:rPr>
          <w:rFonts w:hint="eastAsia"/>
        </w:rPr>
        <w:t>200</w:t>
      </w:r>
      <w:r>
        <w:rPr>
          <w:rFonts w:hint="eastAsia"/>
        </w:rPr>
        <w:t>摘机消息，业务平台还未处理</w:t>
      </w:r>
      <w:r>
        <w:rPr>
          <w:rFonts w:hint="eastAsia"/>
        </w:rPr>
        <w:t>180</w:t>
      </w:r>
      <w:r>
        <w:rPr>
          <w:rFonts w:hint="eastAsia"/>
        </w:rPr>
        <w:t>消息就收到</w:t>
      </w:r>
      <w:r>
        <w:rPr>
          <w:rFonts w:hint="eastAsia"/>
        </w:rPr>
        <w:t>200</w:t>
      </w:r>
      <w:r>
        <w:rPr>
          <w:rFonts w:hint="eastAsia"/>
        </w:rPr>
        <w:t>，会丢弃</w:t>
      </w:r>
      <w:r>
        <w:rPr>
          <w:rFonts w:hint="eastAsia"/>
        </w:rPr>
        <w:t>180</w:t>
      </w:r>
      <w:r>
        <w:rPr>
          <w:rFonts w:hint="eastAsia"/>
        </w:rPr>
        <w:t>直接将</w:t>
      </w:r>
      <w:r>
        <w:rPr>
          <w:rFonts w:hint="eastAsia"/>
        </w:rPr>
        <w:t>200OK</w:t>
      </w:r>
      <w:r>
        <w:rPr>
          <w:rFonts w:hint="eastAsia"/>
        </w:rPr>
        <w:t>发送给</w:t>
      </w:r>
      <w:r>
        <w:rPr>
          <w:rFonts w:hint="eastAsia"/>
        </w:rPr>
        <w:t>UAC</w:t>
      </w:r>
      <w:r>
        <w:rPr>
          <w:rFonts w:hint="eastAsia"/>
        </w:rPr>
        <w:t>，造成早摘机异常</w:t>
      </w:r>
    </w:p>
    <w:p w:rsidR="007064EC" w:rsidRPr="007064EC" w:rsidRDefault="007064EC" w:rsidP="007064EC">
      <w:pPr>
        <w:snapToGrid w:val="0"/>
        <w:spacing w:afterLines="0"/>
      </w:pPr>
      <w:r>
        <w:rPr>
          <w:rFonts w:hint="eastAsia"/>
        </w:rPr>
        <w:t>解决：在</w:t>
      </w:r>
      <w:r>
        <w:rPr>
          <w:rFonts w:hint="eastAsia"/>
        </w:rPr>
        <w:t>UAS</w:t>
      </w:r>
      <w:r>
        <w:rPr>
          <w:rFonts w:hint="eastAsia"/>
        </w:rPr>
        <w:t>回复</w:t>
      </w:r>
      <w:r>
        <w:rPr>
          <w:rFonts w:hint="eastAsia"/>
        </w:rPr>
        <w:t>200OK</w:t>
      </w:r>
      <w:r>
        <w:rPr>
          <w:rFonts w:hint="eastAsia"/>
        </w:rPr>
        <w:t>摘机消息之前添加以下语句：</w:t>
      </w:r>
      <w:r w:rsidRPr="007064EC">
        <w:t>&lt;pause milliseconds="3000"/&gt;</w:t>
      </w:r>
    </w:p>
    <w:p w:rsidR="007064EC" w:rsidRDefault="008F37AF" w:rsidP="00421F36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解决</w:t>
      </w:r>
      <w:r>
        <w:rPr>
          <w:rFonts w:hint="eastAsia"/>
          <w:b w:val="0"/>
          <w:sz w:val="28"/>
          <w:szCs w:val="28"/>
        </w:rPr>
        <w:t>MS</w:t>
      </w:r>
      <w:r>
        <w:rPr>
          <w:rFonts w:hint="eastAsia"/>
          <w:b w:val="0"/>
          <w:sz w:val="28"/>
          <w:szCs w:val="28"/>
        </w:rPr>
        <w:t>随时可能收到的</w:t>
      </w:r>
      <w:r>
        <w:rPr>
          <w:rFonts w:hint="eastAsia"/>
          <w:b w:val="0"/>
          <w:sz w:val="28"/>
          <w:szCs w:val="28"/>
        </w:rPr>
        <w:t>OPTIONS</w:t>
      </w:r>
      <w:r>
        <w:rPr>
          <w:rFonts w:hint="eastAsia"/>
          <w:b w:val="0"/>
          <w:sz w:val="28"/>
          <w:szCs w:val="28"/>
        </w:rPr>
        <w:t>消息</w:t>
      </w:r>
    </w:p>
    <w:p w:rsidR="008F37AF" w:rsidRDefault="008F37AF" w:rsidP="008F37AF">
      <w:pPr>
        <w:snapToGrid w:val="0"/>
        <w:spacing w:afterLines="0"/>
      </w:pPr>
      <w:r>
        <w:rPr>
          <w:rFonts w:hint="eastAsia"/>
        </w:rPr>
        <w:t>现象</w:t>
      </w:r>
      <w:r w:rsidRPr="008F37AF">
        <w:rPr>
          <w:rFonts w:hint="eastAsia"/>
        </w:rPr>
        <w:t>：</w:t>
      </w:r>
      <w:r>
        <w:rPr>
          <w:rFonts w:hint="eastAsia"/>
        </w:rPr>
        <w:t>当运行</w:t>
      </w: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模拟的</w:t>
      </w:r>
      <w:r>
        <w:rPr>
          <w:rFonts w:hint="eastAsia"/>
        </w:rPr>
        <w:t>MS</w:t>
      </w:r>
      <w:r>
        <w:rPr>
          <w:rFonts w:hint="eastAsia"/>
        </w:rPr>
        <w:t>时，</w:t>
      </w:r>
      <w:r>
        <w:rPr>
          <w:rFonts w:hint="eastAsia"/>
        </w:rPr>
        <w:t>MS</w:t>
      </w:r>
      <w:r>
        <w:rPr>
          <w:rFonts w:hint="eastAsia"/>
        </w:rPr>
        <w:t>不停收到来自业务平台的</w:t>
      </w:r>
      <w:r>
        <w:rPr>
          <w:rFonts w:hint="eastAsia"/>
        </w:rPr>
        <w:t>OPTIONS</w:t>
      </w:r>
      <w:r>
        <w:rPr>
          <w:rFonts w:hint="eastAsia"/>
        </w:rPr>
        <w:t>消息，且该消息的个数，以及发送时间都不确定，导致脚本报错</w:t>
      </w:r>
    </w:p>
    <w:p w:rsidR="008F37AF" w:rsidRDefault="008F37AF" w:rsidP="008F37AF">
      <w:pPr>
        <w:snapToGrid w:val="0"/>
        <w:spacing w:afterLines="0"/>
      </w:pPr>
      <w:r>
        <w:rPr>
          <w:rFonts w:hint="eastAsia"/>
        </w:rPr>
        <w:t>解决：在</w:t>
      </w:r>
      <w:r>
        <w:rPr>
          <w:rFonts w:hint="eastAsia"/>
        </w:rPr>
        <w:t>MS</w:t>
      </w:r>
      <w:r>
        <w:rPr>
          <w:rFonts w:hint="eastAsia"/>
        </w:rPr>
        <w:t>脚本的最开始添加以下语句，业务平台发送</w:t>
      </w:r>
      <w:r>
        <w:rPr>
          <w:rFonts w:hint="eastAsia"/>
        </w:rPr>
        <w:t>OPTIONS</w:t>
      </w:r>
      <w:r>
        <w:rPr>
          <w:rFonts w:hint="eastAsia"/>
        </w:rPr>
        <w:t>消息后得不到响应会不停重发，由于消息是可选型，所以不会报错：</w:t>
      </w:r>
    </w:p>
    <w:p w:rsidR="008F37AF" w:rsidRDefault="008F37AF" w:rsidP="008F37AF">
      <w:pPr>
        <w:snapToGrid w:val="0"/>
        <w:spacing w:afterLines="0"/>
      </w:pPr>
      <w:r>
        <w:tab/>
        <w:t>&lt;</w:t>
      </w:r>
      <w:proofErr w:type="spellStart"/>
      <w:r>
        <w:t>recv</w:t>
      </w:r>
      <w:proofErr w:type="spellEnd"/>
      <w:r>
        <w:t xml:space="preserve"> request="OPTIONS" optional="true"&gt;</w:t>
      </w:r>
    </w:p>
    <w:p w:rsidR="008F37AF" w:rsidRPr="008F37AF" w:rsidRDefault="008F37AF" w:rsidP="008F37AF">
      <w:pPr>
        <w:snapToGrid w:val="0"/>
        <w:spacing w:afterLines="0"/>
      </w:pPr>
      <w:r>
        <w:tab/>
        <w:t>&lt;/</w:t>
      </w:r>
      <w:proofErr w:type="spellStart"/>
      <w:r>
        <w:t>recv</w:t>
      </w:r>
      <w:proofErr w:type="spellEnd"/>
      <w:r>
        <w:t>&gt;</w:t>
      </w:r>
    </w:p>
    <w:p w:rsidR="008F37AF" w:rsidRDefault="00BA037F" w:rsidP="00421F36">
      <w:pPr>
        <w:pStyle w:val="20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当流程正确时，被叫却偶尔会收到不期望的</w:t>
      </w:r>
      <w:r>
        <w:rPr>
          <w:rFonts w:hint="eastAsia"/>
          <w:b w:val="0"/>
          <w:sz w:val="28"/>
          <w:szCs w:val="28"/>
        </w:rPr>
        <w:t>BYE</w:t>
      </w:r>
    </w:p>
    <w:p w:rsidR="00D86849" w:rsidRDefault="00D86849" w:rsidP="00D86849">
      <w:pPr>
        <w:snapToGrid w:val="0"/>
        <w:spacing w:afterLines="0"/>
      </w:pPr>
      <w:r w:rsidRPr="00D86849">
        <w:rPr>
          <w:rFonts w:hint="eastAsia"/>
        </w:rPr>
        <w:t>原因：</w:t>
      </w:r>
      <w:r>
        <w:rPr>
          <w:rFonts w:hint="eastAsia"/>
        </w:rPr>
        <w:t>由于</w:t>
      </w:r>
      <w:r>
        <w:rPr>
          <w:rFonts w:hint="eastAsia"/>
        </w:rPr>
        <w:t>UAS</w:t>
      </w:r>
      <w:r>
        <w:rPr>
          <w:rFonts w:hint="eastAsia"/>
        </w:rPr>
        <w:t>的运行命令行中存在</w:t>
      </w:r>
      <w:r>
        <w:rPr>
          <w:rFonts w:hint="eastAsia"/>
        </w:rPr>
        <w:t>-r</w:t>
      </w:r>
      <w:r>
        <w:rPr>
          <w:rFonts w:hint="eastAsia"/>
        </w:rPr>
        <w:t>、</w:t>
      </w:r>
      <w:r>
        <w:rPr>
          <w:rFonts w:hint="eastAsia"/>
        </w:rPr>
        <w:t>-l</w:t>
      </w:r>
      <w:r>
        <w:rPr>
          <w:rFonts w:hint="eastAsia"/>
        </w:rPr>
        <w:t>等参数，且</w:t>
      </w:r>
      <w:r>
        <w:rPr>
          <w:rFonts w:hint="eastAsia"/>
        </w:rPr>
        <w:t>xml</w:t>
      </w:r>
      <w:r>
        <w:rPr>
          <w:rFonts w:hint="eastAsia"/>
        </w:rPr>
        <w:t>脚本中存在通话模拟暂停语句引起的，呼叫的并发量以及暂停由</w:t>
      </w:r>
      <w:r>
        <w:rPr>
          <w:rFonts w:hint="eastAsia"/>
        </w:rPr>
        <w:t>UAC</w:t>
      </w:r>
      <w:r>
        <w:rPr>
          <w:rFonts w:hint="eastAsia"/>
        </w:rPr>
        <w:t>脚本控制即可，</w:t>
      </w:r>
      <w:r>
        <w:rPr>
          <w:rFonts w:hint="eastAsia"/>
        </w:rPr>
        <w:t>UAS</w:t>
      </w:r>
      <w:r>
        <w:rPr>
          <w:rFonts w:hint="eastAsia"/>
        </w:rPr>
        <w:t>为被动的接收消息</w:t>
      </w:r>
    </w:p>
    <w:p w:rsidR="00D86849" w:rsidRPr="00E406BB" w:rsidRDefault="00D86849" w:rsidP="00E406BB">
      <w:pPr>
        <w:snapToGrid w:val="0"/>
        <w:spacing w:afterLines="0"/>
      </w:pPr>
      <w:r>
        <w:rPr>
          <w:rFonts w:hint="eastAsia"/>
        </w:rPr>
        <w:t>解决：删除</w:t>
      </w:r>
      <w:r>
        <w:rPr>
          <w:rFonts w:hint="eastAsia"/>
        </w:rPr>
        <w:t>UAS</w:t>
      </w:r>
      <w:r>
        <w:rPr>
          <w:rFonts w:hint="eastAsia"/>
        </w:rPr>
        <w:t>运行命令行中的</w:t>
      </w:r>
      <w:r>
        <w:rPr>
          <w:rFonts w:hint="eastAsia"/>
        </w:rPr>
        <w:t>-r</w:t>
      </w:r>
      <w:r>
        <w:rPr>
          <w:rFonts w:hint="eastAsia"/>
        </w:rPr>
        <w:t>、</w:t>
      </w:r>
      <w:r>
        <w:rPr>
          <w:rFonts w:hint="eastAsia"/>
        </w:rPr>
        <w:t>-l</w:t>
      </w:r>
      <w:r>
        <w:rPr>
          <w:rFonts w:hint="eastAsia"/>
        </w:rPr>
        <w:t>参数，删除</w:t>
      </w:r>
      <w:r>
        <w:rPr>
          <w:rFonts w:hint="eastAsia"/>
        </w:rPr>
        <w:t>UAS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文件中的通话模拟暂停语句</w:t>
      </w:r>
    </w:p>
    <w:p w:rsidR="00D2532A" w:rsidRPr="00D2532A" w:rsidRDefault="00DE6CE4" w:rsidP="00D2532A">
      <w:pPr>
        <w:pStyle w:val="10"/>
      </w:pPr>
      <w:r>
        <w:rPr>
          <w:rFonts w:hint="eastAsia"/>
        </w:rPr>
        <w:t>参考资料</w:t>
      </w:r>
    </w:p>
    <w:p w:rsidR="004D58B8" w:rsidRDefault="004D58B8" w:rsidP="00C449FA">
      <w:pPr>
        <w:spacing w:after="156"/>
      </w:pPr>
      <w:proofErr w:type="spellStart"/>
      <w:r>
        <w:rPr>
          <w:rFonts w:hint="eastAsia"/>
        </w:rPr>
        <w:t>SIPp</w:t>
      </w:r>
      <w:proofErr w:type="spellEnd"/>
      <w:r>
        <w:rPr>
          <w:rFonts w:hint="eastAsia"/>
        </w:rPr>
        <w:t>:</w:t>
      </w:r>
    </w:p>
    <w:p w:rsidR="004D58B8" w:rsidRDefault="00F11DF2" w:rsidP="00C449FA">
      <w:pPr>
        <w:spacing w:after="156"/>
      </w:pPr>
      <w:hyperlink r:id="rId17" w:history="1">
        <w:r w:rsidR="004D58B8" w:rsidRPr="00A73D48">
          <w:rPr>
            <w:rStyle w:val="a8"/>
          </w:rPr>
          <w:t>http://blog.csdn.net/hanruikai/article/details/8024924</w:t>
        </w:r>
      </w:hyperlink>
    </w:p>
    <w:p w:rsidR="00D2532A" w:rsidRDefault="00D2532A" w:rsidP="00D2532A">
      <w:pPr>
        <w:spacing w:after="156"/>
      </w:pPr>
      <w:proofErr w:type="spellStart"/>
      <w:r>
        <w:rPr>
          <w:rFonts w:hint="eastAsia"/>
        </w:rPr>
        <w:lastRenderedPageBreak/>
        <w:t>SIPp</w:t>
      </w:r>
      <w:proofErr w:type="spellEnd"/>
      <w:r>
        <w:rPr>
          <w:rFonts w:hint="eastAsia"/>
        </w:rPr>
        <w:t>使用手册：</w:t>
      </w:r>
    </w:p>
    <w:p w:rsidR="00D2532A" w:rsidRDefault="00F11DF2" w:rsidP="00D2532A">
      <w:pPr>
        <w:spacing w:after="156"/>
      </w:pPr>
      <w:hyperlink r:id="rId18" w:history="1">
        <w:r w:rsidR="00D2532A" w:rsidRPr="00271A72">
          <w:rPr>
            <w:rStyle w:val="a8"/>
          </w:rPr>
          <w:t>http://blog.163.com/hlz_2599/blog/static/142378474201412674153674/</w:t>
        </w:r>
      </w:hyperlink>
    </w:p>
    <w:p w:rsidR="009F7C78" w:rsidRDefault="009F7C78" w:rsidP="00C449FA">
      <w:pPr>
        <w:spacing w:after="156"/>
      </w:pPr>
      <w:r w:rsidRPr="009F7C78">
        <w:rPr>
          <w:rFonts w:hint="eastAsia"/>
        </w:rPr>
        <w:t>关于</w:t>
      </w:r>
      <w:proofErr w:type="spellStart"/>
      <w:r w:rsidRPr="009F7C78">
        <w:rPr>
          <w:rFonts w:hint="eastAsia"/>
        </w:rPr>
        <w:t>CSeq</w:t>
      </w:r>
      <w:proofErr w:type="spellEnd"/>
      <w:r w:rsidRPr="009F7C78">
        <w:rPr>
          <w:rFonts w:hint="eastAsia"/>
        </w:rPr>
        <w:t>以及</w:t>
      </w:r>
      <w:r w:rsidRPr="009F7C78">
        <w:rPr>
          <w:rFonts w:hint="eastAsia"/>
        </w:rPr>
        <w:t>CANCEL</w:t>
      </w:r>
      <w:r w:rsidRPr="009F7C78">
        <w:rPr>
          <w:rFonts w:hint="eastAsia"/>
        </w:rPr>
        <w:t>，</w:t>
      </w:r>
      <w:r w:rsidRPr="009F7C78">
        <w:rPr>
          <w:rFonts w:hint="eastAsia"/>
        </w:rPr>
        <w:t>ACK</w:t>
      </w:r>
      <w:r w:rsidRPr="009F7C78">
        <w:rPr>
          <w:rFonts w:hint="eastAsia"/>
        </w:rPr>
        <w:t>的特殊性</w:t>
      </w:r>
      <w:r>
        <w:rPr>
          <w:rFonts w:hint="eastAsia"/>
        </w:rPr>
        <w:t>：</w:t>
      </w:r>
    </w:p>
    <w:p w:rsidR="009F7C78" w:rsidRDefault="00F11DF2" w:rsidP="00C449FA">
      <w:pPr>
        <w:spacing w:after="156"/>
      </w:pPr>
      <w:hyperlink r:id="rId19" w:history="1">
        <w:r w:rsidR="003E62B8" w:rsidRPr="00271A72">
          <w:rPr>
            <w:rStyle w:val="a8"/>
          </w:rPr>
          <w:t>http://blog.csdn.net/dingpeng1978/article/details/4407820</w:t>
        </w:r>
      </w:hyperlink>
    </w:p>
    <w:p w:rsidR="003E62B8" w:rsidRDefault="003E62B8" w:rsidP="00C449FA">
      <w:pPr>
        <w:spacing w:after="156"/>
      </w:pPr>
      <w:r w:rsidRPr="003E62B8">
        <w:rPr>
          <w:rFonts w:hint="eastAsia"/>
        </w:rPr>
        <w:t>SDP</w:t>
      </w:r>
      <w:r w:rsidRPr="003E62B8">
        <w:rPr>
          <w:rFonts w:hint="eastAsia"/>
        </w:rPr>
        <w:t>会话描述协议中的参数整理</w:t>
      </w:r>
      <w:r>
        <w:rPr>
          <w:rFonts w:hint="eastAsia"/>
        </w:rPr>
        <w:t>：</w:t>
      </w:r>
    </w:p>
    <w:p w:rsidR="003E62B8" w:rsidRDefault="00F11DF2" w:rsidP="00C449FA">
      <w:pPr>
        <w:spacing w:after="156"/>
      </w:pPr>
      <w:hyperlink r:id="rId20" w:history="1">
        <w:r w:rsidR="0069091B" w:rsidRPr="00271A72">
          <w:rPr>
            <w:rStyle w:val="a8"/>
          </w:rPr>
          <w:t>http://blog.csdn.net/xu_fu/article/details/7560720</w:t>
        </w:r>
      </w:hyperlink>
    </w:p>
    <w:p w:rsidR="00C15F9C" w:rsidRPr="003E62B8" w:rsidRDefault="00E945B2" w:rsidP="00C449FA">
      <w:pPr>
        <w:spacing w:after="156"/>
      </w:pPr>
      <w:r>
        <w:rPr>
          <w:rFonts w:hint="eastAsia"/>
        </w:rPr>
        <w:t xml:space="preserve">   </w:t>
      </w:r>
    </w:p>
    <w:sectPr w:rsidR="00C15F9C" w:rsidRPr="003E62B8" w:rsidSect="002209C7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1DF2" w:rsidRDefault="00F11DF2" w:rsidP="008239DF">
      <w:pPr>
        <w:spacing w:after="120"/>
      </w:pPr>
      <w:r>
        <w:separator/>
      </w:r>
    </w:p>
  </w:endnote>
  <w:endnote w:type="continuationSeparator" w:id="0">
    <w:p w:rsidR="00F11DF2" w:rsidRDefault="00F11DF2" w:rsidP="008239DF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F55" w:rsidRDefault="00581F5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F55" w:rsidRDefault="00581F55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F55" w:rsidRDefault="00581F5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1DF2" w:rsidRDefault="00F11DF2" w:rsidP="008239DF">
      <w:pPr>
        <w:spacing w:after="120"/>
      </w:pPr>
      <w:r>
        <w:separator/>
      </w:r>
    </w:p>
  </w:footnote>
  <w:footnote w:type="continuationSeparator" w:id="0">
    <w:p w:rsidR="00F11DF2" w:rsidRDefault="00F11DF2" w:rsidP="008239DF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F55" w:rsidRDefault="00581F55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F55" w:rsidRDefault="00581F55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F55" w:rsidRDefault="00581F5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06255"/>
    <w:multiLevelType w:val="hybridMultilevel"/>
    <w:tmpl w:val="256CF4BE"/>
    <w:lvl w:ilvl="0" w:tplc="AF109A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C469DE"/>
    <w:multiLevelType w:val="hybridMultilevel"/>
    <w:tmpl w:val="2932B22E"/>
    <w:lvl w:ilvl="0" w:tplc="69BA88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EF2430"/>
    <w:multiLevelType w:val="hybridMultilevel"/>
    <w:tmpl w:val="FB00C80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E595461"/>
    <w:multiLevelType w:val="hybridMultilevel"/>
    <w:tmpl w:val="B290AA4A"/>
    <w:lvl w:ilvl="0" w:tplc="30F824E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250632"/>
    <w:multiLevelType w:val="hybridMultilevel"/>
    <w:tmpl w:val="D55246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A1155B6"/>
    <w:multiLevelType w:val="multilevel"/>
    <w:tmpl w:val="3A1155B6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left" w:pos="709"/>
        </w:tabs>
        <w:ind w:left="709" w:hanging="709"/>
      </w:pPr>
    </w:lvl>
    <w:lvl w:ilvl="3" w:tentative="1">
      <w:start w:val="1"/>
      <w:numFmt w:val="decimal"/>
      <w:pStyle w:val="4"/>
      <w:lvlText w:val="%1.%2.%3.%4."/>
      <w:lvlJc w:val="left"/>
      <w:pPr>
        <w:tabs>
          <w:tab w:val="left" w:pos="851"/>
        </w:tabs>
        <w:ind w:left="851" w:hanging="851"/>
      </w:pPr>
    </w:lvl>
    <w:lvl w:ilvl="4" w:tentative="1">
      <w:start w:val="1"/>
      <w:numFmt w:val="decimal"/>
      <w:lvlText w:val="%5）"/>
      <w:lvlJc w:val="left"/>
      <w:pPr>
        <w:ind w:left="644" w:hanging="36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6" w15:restartNumberingAfterBreak="0">
    <w:nsid w:val="3FA73B61"/>
    <w:multiLevelType w:val="hybridMultilevel"/>
    <w:tmpl w:val="8288FEFC"/>
    <w:lvl w:ilvl="0" w:tplc="3E20A10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93A1E18"/>
    <w:multiLevelType w:val="hybridMultilevel"/>
    <w:tmpl w:val="7B8C35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C5A78E1"/>
    <w:multiLevelType w:val="multilevel"/>
    <w:tmpl w:val="8C784F38"/>
    <w:lvl w:ilvl="0">
      <w:start w:val="1"/>
      <w:numFmt w:val="decimal"/>
      <w:pStyle w:val="10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20"/>
      <w:lvlText w:val="%1.%2."/>
      <w:lvlJc w:val="left"/>
      <w:pPr>
        <w:ind w:left="567" w:hanging="567"/>
      </w:pPr>
      <w:rPr>
        <w:rFonts w:hint="default"/>
        <w:b w:val="0"/>
        <w:sz w:val="28"/>
        <w:szCs w:val="28"/>
      </w:rPr>
    </w:lvl>
    <w:lvl w:ilvl="2">
      <w:start w:val="1"/>
      <w:numFmt w:val="decimal"/>
      <w:pStyle w:val="30"/>
      <w:lvlText w:val="%1.%2.%3."/>
      <w:lvlJc w:val="left"/>
      <w:pPr>
        <w:ind w:left="709" w:hanging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Cs w:val="16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entative="1">
      <w:start w:val="1"/>
      <w:numFmt w:val="decimal"/>
      <w:pStyle w:val="40"/>
      <w:lvlText w:val="%1.%2.%3.%4."/>
      <w:lvlJc w:val="left"/>
      <w:pPr>
        <w:ind w:left="851" w:hanging="851"/>
      </w:pPr>
      <w:rPr>
        <w:rFonts w:hint="default"/>
      </w:rPr>
    </w:lvl>
    <w:lvl w:ilvl="4" w:tentative="1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9" w15:restartNumberingAfterBreak="0">
    <w:nsid w:val="7B205C81"/>
    <w:multiLevelType w:val="hybridMultilevel"/>
    <w:tmpl w:val="8D7E95A0"/>
    <w:lvl w:ilvl="0" w:tplc="AF5001B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B621F9F"/>
    <w:multiLevelType w:val="hybridMultilevel"/>
    <w:tmpl w:val="B1488B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5"/>
  </w:num>
  <w:num w:numId="5">
    <w:abstractNumId w:val="8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1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4"/>
  </w:num>
  <w:num w:numId="16">
    <w:abstractNumId w:val="2"/>
  </w:num>
  <w:num w:numId="17">
    <w:abstractNumId w:val="8"/>
  </w:num>
  <w:num w:numId="18">
    <w:abstractNumId w:val="10"/>
  </w:num>
  <w:num w:numId="19">
    <w:abstractNumId w:val="8"/>
  </w:num>
  <w:num w:numId="20">
    <w:abstractNumId w:val="0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7"/>
  </w:num>
  <w:num w:numId="26">
    <w:abstractNumId w:val="8"/>
  </w:num>
  <w:num w:numId="27">
    <w:abstractNumId w:val="8"/>
  </w:num>
  <w:num w:numId="28">
    <w:abstractNumId w:val="3"/>
  </w:num>
  <w:num w:numId="29">
    <w:abstractNumId w:val="9"/>
  </w:num>
  <w:num w:numId="30">
    <w:abstractNumId w:val="8"/>
  </w:num>
  <w:num w:numId="31">
    <w:abstractNumId w:val="6"/>
  </w:num>
  <w:num w:numId="32">
    <w:abstractNumId w:val="8"/>
  </w:num>
  <w:num w:numId="33">
    <w:abstractNumId w:val="8"/>
  </w:num>
  <w:num w:numId="3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1CAD"/>
    <w:rsid w:val="00026228"/>
    <w:rsid w:val="000427BF"/>
    <w:rsid w:val="000506A0"/>
    <w:rsid w:val="000514D9"/>
    <w:rsid w:val="00060309"/>
    <w:rsid w:val="000611E1"/>
    <w:rsid w:val="00091751"/>
    <w:rsid w:val="000A14F5"/>
    <w:rsid w:val="000A1E6F"/>
    <w:rsid w:val="000A4727"/>
    <w:rsid w:val="000A4B40"/>
    <w:rsid w:val="000B411D"/>
    <w:rsid w:val="000B7C71"/>
    <w:rsid w:val="000D2094"/>
    <w:rsid w:val="000D57F7"/>
    <w:rsid w:val="000D5982"/>
    <w:rsid w:val="000E667C"/>
    <w:rsid w:val="001071DE"/>
    <w:rsid w:val="00124FA7"/>
    <w:rsid w:val="00132402"/>
    <w:rsid w:val="00137F54"/>
    <w:rsid w:val="00152EF1"/>
    <w:rsid w:val="001758FF"/>
    <w:rsid w:val="00184437"/>
    <w:rsid w:val="0018741D"/>
    <w:rsid w:val="001935C5"/>
    <w:rsid w:val="00194F30"/>
    <w:rsid w:val="0019675D"/>
    <w:rsid w:val="001A0FC2"/>
    <w:rsid w:val="001A5413"/>
    <w:rsid w:val="001B2EBD"/>
    <w:rsid w:val="001C0343"/>
    <w:rsid w:val="001C608E"/>
    <w:rsid w:val="001F20D9"/>
    <w:rsid w:val="002029F9"/>
    <w:rsid w:val="002053E9"/>
    <w:rsid w:val="00214181"/>
    <w:rsid w:val="002209C7"/>
    <w:rsid w:val="00221845"/>
    <w:rsid w:val="002233BF"/>
    <w:rsid w:val="00225D65"/>
    <w:rsid w:val="00234F69"/>
    <w:rsid w:val="002350E9"/>
    <w:rsid w:val="002449A3"/>
    <w:rsid w:val="0025062D"/>
    <w:rsid w:val="002617E8"/>
    <w:rsid w:val="00271FF1"/>
    <w:rsid w:val="00272861"/>
    <w:rsid w:val="00274982"/>
    <w:rsid w:val="002761B0"/>
    <w:rsid w:val="00287069"/>
    <w:rsid w:val="002A728E"/>
    <w:rsid w:val="002B2F13"/>
    <w:rsid w:val="002C5E14"/>
    <w:rsid w:val="002D413E"/>
    <w:rsid w:val="002D7BD4"/>
    <w:rsid w:val="002E1253"/>
    <w:rsid w:val="002E206F"/>
    <w:rsid w:val="002F45BB"/>
    <w:rsid w:val="00301337"/>
    <w:rsid w:val="00313231"/>
    <w:rsid w:val="00327975"/>
    <w:rsid w:val="00330183"/>
    <w:rsid w:val="00330C33"/>
    <w:rsid w:val="0033397B"/>
    <w:rsid w:val="0035067C"/>
    <w:rsid w:val="003562CA"/>
    <w:rsid w:val="00370A3B"/>
    <w:rsid w:val="003768A5"/>
    <w:rsid w:val="00390CE5"/>
    <w:rsid w:val="0039670F"/>
    <w:rsid w:val="003A3FC4"/>
    <w:rsid w:val="003A5D6F"/>
    <w:rsid w:val="003B0B89"/>
    <w:rsid w:val="003C3710"/>
    <w:rsid w:val="003E316A"/>
    <w:rsid w:val="003E62B8"/>
    <w:rsid w:val="003F448B"/>
    <w:rsid w:val="0040147C"/>
    <w:rsid w:val="004168F2"/>
    <w:rsid w:val="00421F36"/>
    <w:rsid w:val="004325C0"/>
    <w:rsid w:val="0044241A"/>
    <w:rsid w:val="00450F01"/>
    <w:rsid w:val="00451CC7"/>
    <w:rsid w:val="00460DF2"/>
    <w:rsid w:val="004612F7"/>
    <w:rsid w:val="00464796"/>
    <w:rsid w:val="0047735E"/>
    <w:rsid w:val="004B202C"/>
    <w:rsid w:val="004B31A8"/>
    <w:rsid w:val="004D58B8"/>
    <w:rsid w:val="004D6995"/>
    <w:rsid w:val="004F3638"/>
    <w:rsid w:val="00513FF4"/>
    <w:rsid w:val="00524AC3"/>
    <w:rsid w:val="00526821"/>
    <w:rsid w:val="00530DB1"/>
    <w:rsid w:val="005427CE"/>
    <w:rsid w:val="005450B8"/>
    <w:rsid w:val="00546337"/>
    <w:rsid w:val="00547447"/>
    <w:rsid w:val="00555F20"/>
    <w:rsid w:val="00557163"/>
    <w:rsid w:val="00561170"/>
    <w:rsid w:val="0056562A"/>
    <w:rsid w:val="00581F55"/>
    <w:rsid w:val="00586DA4"/>
    <w:rsid w:val="005B1B95"/>
    <w:rsid w:val="005D58AD"/>
    <w:rsid w:val="005D6C39"/>
    <w:rsid w:val="005E46FB"/>
    <w:rsid w:val="005E5C0E"/>
    <w:rsid w:val="005E5E39"/>
    <w:rsid w:val="005E7CF9"/>
    <w:rsid w:val="005F456D"/>
    <w:rsid w:val="0060286D"/>
    <w:rsid w:val="00621AEC"/>
    <w:rsid w:val="0064232F"/>
    <w:rsid w:val="00667BCC"/>
    <w:rsid w:val="00672C87"/>
    <w:rsid w:val="0069091B"/>
    <w:rsid w:val="006B2B98"/>
    <w:rsid w:val="006C1114"/>
    <w:rsid w:val="006C350C"/>
    <w:rsid w:val="006E35CB"/>
    <w:rsid w:val="006F1CAD"/>
    <w:rsid w:val="006F3842"/>
    <w:rsid w:val="007064EC"/>
    <w:rsid w:val="00706E09"/>
    <w:rsid w:val="00711381"/>
    <w:rsid w:val="007324F5"/>
    <w:rsid w:val="007359DC"/>
    <w:rsid w:val="00740B5E"/>
    <w:rsid w:val="00746009"/>
    <w:rsid w:val="007533DE"/>
    <w:rsid w:val="0075505E"/>
    <w:rsid w:val="00763C76"/>
    <w:rsid w:val="00767C9A"/>
    <w:rsid w:val="00783199"/>
    <w:rsid w:val="00787E13"/>
    <w:rsid w:val="007B5B70"/>
    <w:rsid w:val="007C0EE5"/>
    <w:rsid w:val="007D57E0"/>
    <w:rsid w:val="007F00E8"/>
    <w:rsid w:val="007F607E"/>
    <w:rsid w:val="007F7984"/>
    <w:rsid w:val="0080059C"/>
    <w:rsid w:val="008051C6"/>
    <w:rsid w:val="008103F2"/>
    <w:rsid w:val="00810624"/>
    <w:rsid w:val="008174CF"/>
    <w:rsid w:val="008239DF"/>
    <w:rsid w:val="008306DB"/>
    <w:rsid w:val="0083323E"/>
    <w:rsid w:val="008465B8"/>
    <w:rsid w:val="00852108"/>
    <w:rsid w:val="00874498"/>
    <w:rsid w:val="00876962"/>
    <w:rsid w:val="00881669"/>
    <w:rsid w:val="008910FB"/>
    <w:rsid w:val="00894693"/>
    <w:rsid w:val="008A0C6F"/>
    <w:rsid w:val="008A245A"/>
    <w:rsid w:val="008A599C"/>
    <w:rsid w:val="008B0BB9"/>
    <w:rsid w:val="008F37AF"/>
    <w:rsid w:val="008F7C2E"/>
    <w:rsid w:val="0091411E"/>
    <w:rsid w:val="0092081C"/>
    <w:rsid w:val="00920AA5"/>
    <w:rsid w:val="00923D10"/>
    <w:rsid w:val="009333F1"/>
    <w:rsid w:val="00941196"/>
    <w:rsid w:val="00953A40"/>
    <w:rsid w:val="00956554"/>
    <w:rsid w:val="00956ACB"/>
    <w:rsid w:val="009812AD"/>
    <w:rsid w:val="0098269B"/>
    <w:rsid w:val="009A3F61"/>
    <w:rsid w:val="009A51BF"/>
    <w:rsid w:val="009B22C9"/>
    <w:rsid w:val="009C3552"/>
    <w:rsid w:val="009D4263"/>
    <w:rsid w:val="009F5CC6"/>
    <w:rsid w:val="009F7C78"/>
    <w:rsid w:val="00A22273"/>
    <w:rsid w:val="00A26594"/>
    <w:rsid w:val="00A26A2B"/>
    <w:rsid w:val="00A42895"/>
    <w:rsid w:val="00A46ACA"/>
    <w:rsid w:val="00A623B0"/>
    <w:rsid w:val="00A62A7E"/>
    <w:rsid w:val="00A74DB7"/>
    <w:rsid w:val="00AB0720"/>
    <w:rsid w:val="00AB26DA"/>
    <w:rsid w:val="00AC07A5"/>
    <w:rsid w:val="00AD5FA8"/>
    <w:rsid w:val="00AE436C"/>
    <w:rsid w:val="00AF62CF"/>
    <w:rsid w:val="00B17BAA"/>
    <w:rsid w:val="00B34616"/>
    <w:rsid w:val="00B57448"/>
    <w:rsid w:val="00B574DD"/>
    <w:rsid w:val="00B835D8"/>
    <w:rsid w:val="00BA037F"/>
    <w:rsid w:val="00BE1A70"/>
    <w:rsid w:val="00C00D9B"/>
    <w:rsid w:val="00C03110"/>
    <w:rsid w:val="00C04755"/>
    <w:rsid w:val="00C105C5"/>
    <w:rsid w:val="00C154CF"/>
    <w:rsid w:val="00C15F9C"/>
    <w:rsid w:val="00C3322A"/>
    <w:rsid w:val="00C34DF1"/>
    <w:rsid w:val="00C449FA"/>
    <w:rsid w:val="00C542D6"/>
    <w:rsid w:val="00C60608"/>
    <w:rsid w:val="00C63274"/>
    <w:rsid w:val="00C6430B"/>
    <w:rsid w:val="00C678DB"/>
    <w:rsid w:val="00C86C9C"/>
    <w:rsid w:val="00C87BEF"/>
    <w:rsid w:val="00CA0BD8"/>
    <w:rsid w:val="00CA152C"/>
    <w:rsid w:val="00CA27C7"/>
    <w:rsid w:val="00CA5B5B"/>
    <w:rsid w:val="00CA688B"/>
    <w:rsid w:val="00CB43BF"/>
    <w:rsid w:val="00CC07A5"/>
    <w:rsid w:val="00CD0638"/>
    <w:rsid w:val="00CD713C"/>
    <w:rsid w:val="00CD7C16"/>
    <w:rsid w:val="00D2532A"/>
    <w:rsid w:val="00D261E7"/>
    <w:rsid w:val="00D308F5"/>
    <w:rsid w:val="00D35563"/>
    <w:rsid w:val="00D408BC"/>
    <w:rsid w:val="00D5798E"/>
    <w:rsid w:val="00D80E5D"/>
    <w:rsid w:val="00D86849"/>
    <w:rsid w:val="00D91C03"/>
    <w:rsid w:val="00D93666"/>
    <w:rsid w:val="00D9438E"/>
    <w:rsid w:val="00DA01D4"/>
    <w:rsid w:val="00DB4AB5"/>
    <w:rsid w:val="00DB4C46"/>
    <w:rsid w:val="00DE0970"/>
    <w:rsid w:val="00DE6CE4"/>
    <w:rsid w:val="00DF094D"/>
    <w:rsid w:val="00E0042D"/>
    <w:rsid w:val="00E13DA5"/>
    <w:rsid w:val="00E13DD6"/>
    <w:rsid w:val="00E15734"/>
    <w:rsid w:val="00E17DB2"/>
    <w:rsid w:val="00E17E06"/>
    <w:rsid w:val="00E2426E"/>
    <w:rsid w:val="00E269FA"/>
    <w:rsid w:val="00E406BB"/>
    <w:rsid w:val="00E8052F"/>
    <w:rsid w:val="00E90FBE"/>
    <w:rsid w:val="00E945B2"/>
    <w:rsid w:val="00E94725"/>
    <w:rsid w:val="00E974C8"/>
    <w:rsid w:val="00EA12AF"/>
    <w:rsid w:val="00EA42E2"/>
    <w:rsid w:val="00EA43C2"/>
    <w:rsid w:val="00EC2773"/>
    <w:rsid w:val="00EC7F4A"/>
    <w:rsid w:val="00ED6530"/>
    <w:rsid w:val="00EE0804"/>
    <w:rsid w:val="00EE0F7A"/>
    <w:rsid w:val="00EE186E"/>
    <w:rsid w:val="00EF74CE"/>
    <w:rsid w:val="00F04574"/>
    <w:rsid w:val="00F11DF2"/>
    <w:rsid w:val="00F14E54"/>
    <w:rsid w:val="00F16708"/>
    <w:rsid w:val="00F16F67"/>
    <w:rsid w:val="00F2799B"/>
    <w:rsid w:val="00F31EC0"/>
    <w:rsid w:val="00F32F7D"/>
    <w:rsid w:val="00F60A82"/>
    <w:rsid w:val="00F6675B"/>
    <w:rsid w:val="00F71FB6"/>
    <w:rsid w:val="00FB2794"/>
    <w:rsid w:val="00FB329A"/>
    <w:rsid w:val="00FC3D0D"/>
    <w:rsid w:val="00FC7678"/>
    <w:rsid w:val="00FD410D"/>
    <w:rsid w:val="00FE5D9F"/>
    <w:rsid w:val="00FF36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docId w15:val="{171DCE7C-A610-4093-96D5-3042FB393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1CAD"/>
    <w:pPr>
      <w:widowControl w:val="0"/>
      <w:spacing w:afterLines="5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A5D6F"/>
    <w:pPr>
      <w:keepNext/>
      <w:numPr>
        <w:numId w:val="4"/>
      </w:numPr>
      <w:spacing w:beforeLines="50"/>
      <w:outlineLvl w:val="0"/>
    </w:pPr>
    <w:rPr>
      <w:rFonts w:eastAsia="黑体"/>
      <w:sz w:val="30"/>
    </w:rPr>
  </w:style>
  <w:style w:type="paragraph" w:styleId="2">
    <w:name w:val="heading 2"/>
    <w:basedOn w:val="a"/>
    <w:next w:val="a"/>
    <w:link w:val="2Char"/>
    <w:qFormat/>
    <w:rsid w:val="003A5D6F"/>
    <w:pPr>
      <w:keepNext/>
      <w:keepLines/>
      <w:numPr>
        <w:ilvl w:val="1"/>
        <w:numId w:val="4"/>
      </w:numPr>
      <w:tabs>
        <w:tab w:val="left" w:pos="425"/>
      </w:tabs>
      <w:spacing w:before="260" w:line="416" w:lineRule="auto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3A5D6F"/>
    <w:pPr>
      <w:keepNext/>
      <w:keepLines/>
      <w:numPr>
        <w:ilvl w:val="2"/>
        <w:numId w:val="4"/>
      </w:numPr>
      <w:tabs>
        <w:tab w:val="left" w:pos="425"/>
      </w:tabs>
      <w:spacing w:before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3A5D6F"/>
    <w:pPr>
      <w:keepNext/>
      <w:keepLines/>
      <w:numPr>
        <w:ilvl w:val="3"/>
        <w:numId w:val="4"/>
      </w:numPr>
      <w:tabs>
        <w:tab w:val="left" w:pos="425"/>
      </w:tabs>
      <w:spacing w:before="280"/>
      <w:outlineLvl w:val="3"/>
    </w:pPr>
    <w:rPr>
      <w:rFonts w:ascii="Arial" w:eastAsia="黑体" w:hAnsi="Arial"/>
      <w:bCs/>
      <w:szCs w:val="28"/>
    </w:rPr>
  </w:style>
  <w:style w:type="paragraph" w:styleId="6">
    <w:name w:val="heading 6"/>
    <w:link w:val="6Char"/>
    <w:unhideWhenUsed/>
    <w:qFormat/>
    <w:rsid w:val="003A5D6F"/>
    <w:pPr>
      <w:keepNext/>
      <w:keepLines/>
      <w:spacing w:before="200" w:after="200"/>
      <w:ind w:left="989"/>
      <w:outlineLvl w:val="5"/>
    </w:pPr>
    <w:rPr>
      <w:rFonts w:ascii="宋体" w:hAnsi="宋体" w:cs="宋体"/>
      <w:b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3A5D6F"/>
    <w:rPr>
      <w:rFonts w:eastAsia="黑体"/>
      <w:kern w:val="2"/>
      <w:sz w:val="30"/>
      <w:szCs w:val="24"/>
    </w:rPr>
  </w:style>
  <w:style w:type="character" w:customStyle="1" w:styleId="2Char">
    <w:name w:val="标题 2 Char"/>
    <w:basedOn w:val="a0"/>
    <w:link w:val="2"/>
    <w:rsid w:val="003A5D6F"/>
    <w:rPr>
      <w:rFonts w:ascii="Arial" w:eastAsia="黑体" w:hAnsi="Arial"/>
      <w:bCs/>
      <w:kern w:val="2"/>
      <w:sz w:val="28"/>
      <w:szCs w:val="32"/>
    </w:rPr>
  </w:style>
  <w:style w:type="character" w:customStyle="1" w:styleId="3Char">
    <w:name w:val="标题 3 Char"/>
    <w:basedOn w:val="a0"/>
    <w:link w:val="3"/>
    <w:rsid w:val="003A5D6F"/>
    <w:rPr>
      <w:b/>
      <w:bCs/>
      <w:kern w:val="2"/>
      <w:sz w:val="24"/>
      <w:szCs w:val="32"/>
    </w:rPr>
  </w:style>
  <w:style w:type="character" w:customStyle="1" w:styleId="4Char">
    <w:name w:val="标题 4 Char"/>
    <w:basedOn w:val="a0"/>
    <w:link w:val="4"/>
    <w:rsid w:val="003A5D6F"/>
    <w:rPr>
      <w:rFonts w:ascii="Arial" w:eastAsia="黑体" w:hAnsi="Arial"/>
      <w:bCs/>
      <w:kern w:val="2"/>
      <w:sz w:val="21"/>
      <w:szCs w:val="28"/>
    </w:rPr>
  </w:style>
  <w:style w:type="character" w:customStyle="1" w:styleId="6Char">
    <w:name w:val="标题 6 Char"/>
    <w:basedOn w:val="a0"/>
    <w:link w:val="6"/>
    <w:rsid w:val="003A5D6F"/>
    <w:rPr>
      <w:rFonts w:ascii="宋体" w:hAnsi="宋体" w:cs="宋体"/>
      <w:b/>
      <w:sz w:val="24"/>
      <w:szCs w:val="24"/>
    </w:rPr>
  </w:style>
  <w:style w:type="paragraph" w:styleId="a3">
    <w:name w:val="List Paragraph"/>
    <w:basedOn w:val="a"/>
    <w:uiPriority w:val="34"/>
    <w:qFormat/>
    <w:rsid w:val="003A5D6F"/>
    <w:pPr>
      <w:ind w:firstLineChars="200" w:firstLine="420"/>
    </w:pPr>
  </w:style>
  <w:style w:type="paragraph" w:customStyle="1" w:styleId="11">
    <w:name w:val="列出段落1"/>
    <w:basedOn w:val="a"/>
    <w:qFormat/>
    <w:rsid w:val="003A5D6F"/>
    <w:pPr>
      <w:ind w:firstLineChars="200" w:firstLine="420"/>
    </w:pPr>
  </w:style>
  <w:style w:type="paragraph" w:customStyle="1" w:styleId="40">
    <w:name w:val="4级标题"/>
    <w:basedOn w:val="a"/>
    <w:qFormat/>
    <w:rsid w:val="003A5D6F"/>
    <w:pPr>
      <w:widowControl/>
      <w:numPr>
        <w:ilvl w:val="3"/>
        <w:numId w:val="9"/>
      </w:numPr>
      <w:overflowPunct w:val="0"/>
      <w:autoSpaceDE w:val="0"/>
      <w:autoSpaceDN w:val="0"/>
      <w:adjustRightInd w:val="0"/>
      <w:spacing w:beforeLines="50" w:line="300" w:lineRule="auto"/>
      <w:jc w:val="left"/>
      <w:textAlignment w:val="baseline"/>
      <w:outlineLvl w:val="3"/>
    </w:pPr>
    <w:rPr>
      <w:rFonts w:ascii="黑体" w:eastAsia="黑体" w:hAnsi="黑体" w:cs="Arial"/>
      <w:kern w:val="0"/>
      <w:sz w:val="24"/>
      <w:szCs w:val="28"/>
    </w:rPr>
  </w:style>
  <w:style w:type="paragraph" w:customStyle="1" w:styleId="30">
    <w:name w:val="3级标题"/>
    <w:basedOn w:val="a"/>
    <w:qFormat/>
    <w:rsid w:val="003A5D6F"/>
    <w:pPr>
      <w:widowControl/>
      <w:numPr>
        <w:ilvl w:val="2"/>
        <w:numId w:val="9"/>
      </w:numPr>
      <w:overflowPunct w:val="0"/>
      <w:autoSpaceDE w:val="0"/>
      <w:autoSpaceDN w:val="0"/>
      <w:adjustRightInd w:val="0"/>
      <w:spacing w:before="120" w:afterLines="0" w:line="300" w:lineRule="auto"/>
      <w:jc w:val="left"/>
      <w:textAlignment w:val="baseline"/>
      <w:outlineLvl w:val="2"/>
    </w:pPr>
    <w:rPr>
      <w:rFonts w:ascii="Arial" w:eastAsia="黑体" w:hAnsi="Arial" w:cs="Arial"/>
      <w:b/>
      <w:kern w:val="0"/>
      <w:sz w:val="24"/>
      <w:szCs w:val="28"/>
    </w:rPr>
  </w:style>
  <w:style w:type="paragraph" w:customStyle="1" w:styleId="20">
    <w:name w:val="2级标题"/>
    <w:basedOn w:val="a"/>
    <w:qFormat/>
    <w:rsid w:val="003A5D6F"/>
    <w:pPr>
      <w:widowControl/>
      <w:numPr>
        <w:ilvl w:val="1"/>
        <w:numId w:val="9"/>
      </w:numPr>
      <w:overflowPunct w:val="0"/>
      <w:autoSpaceDE w:val="0"/>
      <w:autoSpaceDN w:val="0"/>
      <w:adjustRightInd w:val="0"/>
      <w:spacing w:afterLines="0" w:line="300" w:lineRule="auto"/>
      <w:jc w:val="left"/>
      <w:textAlignment w:val="baseline"/>
      <w:outlineLvl w:val="1"/>
    </w:pPr>
    <w:rPr>
      <w:rFonts w:ascii="Arial" w:eastAsia="黑体" w:hAnsi="Arial" w:cs="Arial"/>
      <w:b/>
      <w:kern w:val="0"/>
      <w:sz w:val="30"/>
      <w:szCs w:val="30"/>
    </w:rPr>
  </w:style>
  <w:style w:type="paragraph" w:customStyle="1" w:styleId="10">
    <w:name w:val="1级标题"/>
    <w:basedOn w:val="a"/>
    <w:qFormat/>
    <w:rsid w:val="003A5D6F"/>
    <w:pPr>
      <w:widowControl/>
      <w:numPr>
        <w:numId w:val="9"/>
      </w:numPr>
      <w:overflowPunct w:val="0"/>
      <w:autoSpaceDE w:val="0"/>
      <w:autoSpaceDN w:val="0"/>
      <w:adjustRightInd w:val="0"/>
      <w:spacing w:afterLines="0" w:line="300" w:lineRule="auto"/>
      <w:jc w:val="left"/>
      <w:textAlignment w:val="baseline"/>
      <w:outlineLvl w:val="0"/>
    </w:pPr>
    <w:rPr>
      <w:rFonts w:ascii="Arial" w:eastAsia="黑体" w:hAnsi="Arial" w:cs="Arial"/>
      <w:b/>
      <w:kern w:val="0"/>
      <w:sz w:val="32"/>
      <w:szCs w:val="32"/>
    </w:rPr>
  </w:style>
  <w:style w:type="paragraph" w:customStyle="1" w:styleId="5">
    <w:name w:val="5级标题"/>
    <w:basedOn w:val="a"/>
    <w:qFormat/>
    <w:rsid w:val="003A5D6F"/>
    <w:pPr>
      <w:widowControl/>
      <w:numPr>
        <w:ilvl w:val="4"/>
        <w:numId w:val="9"/>
      </w:numPr>
      <w:overflowPunct w:val="0"/>
      <w:autoSpaceDE w:val="0"/>
      <w:autoSpaceDN w:val="0"/>
      <w:adjustRightInd w:val="0"/>
      <w:spacing w:afterLines="0" w:line="300" w:lineRule="auto"/>
      <w:jc w:val="left"/>
      <w:textAlignment w:val="baseline"/>
    </w:pPr>
    <w:rPr>
      <w:rFonts w:ascii="Arial" w:hAnsi="Arial" w:cs="Arial"/>
      <w:b/>
      <w:sz w:val="24"/>
      <w:szCs w:val="28"/>
    </w:rPr>
  </w:style>
  <w:style w:type="paragraph" w:customStyle="1" w:styleId="21">
    <w:name w:val="列出段落2"/>
    <w:basedOn w:val="a"/>
    <w:qFormat/>
    <w:rsid w:val="003A5D6F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6F1C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Lines="0"/>
      <w:jc w:val="center"/>
    </w:pPr>
    <w:rPr>
      <w:rFonts w:ascii="Arial" w:hAnsi="Arial" w:cs="Arial"/>
      <w:kern w:val="0"/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F1CAD"/>
    <w:rPr>
      <w:rFonts w:ascii="Arial" w:hAnsi="Arial" w:cs="Arial"/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F1CAD"/>
    <w:pPr>
      <w:tabs>
        <w:tab w:val="center" w:pos="4153"/>
        <w:tab w:val="right" w:pos="8306"/>
      </w:tabs>
      <w:snapToGrid w:val="0"/>
      <w:spacing w:afterLines="0"/>
      <w:jc w:val="left"/>
    </w:pPr>
    <w:rPr>
      <w:rFonts w:ascii="Arial" w:hAnsi="Arial" w:cs="Arial"/>
      <w:kern w:val="0"/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F1CAD"/>
    <w:rPr>
      <w:rFonts w:ascii="Arial" w:hAnsi="Arial" w:cs="Arial"/>
      <w:sz w:val="18"/>
      <w:szCs w:val="18"/>
    </w:rPr>
  </w:style>
  <w:style w:type="character" w:styleId="a6">
    <w:name w:val="Strong"/>
    <w:basedOn w:val="a0"/>
    <w:qFormat/>
    <w:rsid w:val="006F1CAD"/>
    <w:rPr>
      <w:rFonts w:eastAsia="黑体"/>
      <w:b/>
      <w:bCs/>
    </w:rPr>
  </w:style>
  <w:style w:type="character" w:customStyle="1" w:styleId="codefrag">
    <w:name w:val="codefrag"/>
    <w:basedOn w:val="a0"/>
    <w:rsid w:val="006F1CAD"/>
  </w:style>
  <w:style w:type="paragraph" w:styleId="a7">
    <w:name w:val="Document Map"/>
    <w:basedOn w:val="a"/>
    <w:link w:val="Char1"/>
    <w:uiPriority w:val="99"/>
    <w:semiHidden/>
    <w:unhideWhenUsed/>
    <w:rsid w:val="009D4263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9D4263"/>
    <w:rPr>
      <w:rFonts w:ascii="宋体"/>
      <w:kern w:val="2"/>
      <w:sz w:val="18"/>
      <w:szCs w:val="18"/>
    </w:rPr>
  </w:style>
  <w:style w:type="character" w:styleId="a8">
    <w:name w:val="Hyperlink"/>
    <w:basedOn w:val="a0"/>
    <w:uiPriority w:val="99"/>
    <w:unhideWhenUsed/>
    <w:rsid w:val="003E62B8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0059C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0059C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895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29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15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39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hyperlink" Target="http://blog.163.com/hlz_2599/blog/static/142378474201412674153674/" TargetMode="External"/><Relationship Id="rId26" Type="http://schemas.openxmlformats.org/officeDocument/2006/relationships/footer" Target="footer3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__2.vsd"/><Relationship Id="rId17" Type="http://schemas.openxmlformats.org/officeDocument/2006/relationships/hyperlink" Target="http://blog.csdn.net/hanruikai/article/details/8024924" TargetMode="External"/><Relationship Id="rId25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yperlink" Target="http://blog.csdn.net/xu_fu/article/details/7560720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oleObject" Target="embeddings/Microsoft_Visio_2003-2010___1.vsd"/><Relationship Id="rId19" Type="http://schemas.openxmlformats.org/officeDocument/2006/relationships/hyperlink" Target="http://blog.csdn.net/dingpeng1978/article/details/4407820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__3.vsd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091</Words>
  <Characters>11925</Characters>
  <Application>Microsoft Office Word</Application>
  <DocSecurity>0</DocSecurity>
  <Lines>99</Lines>
  <Paragraphs>27</Paragraphs>
  <ScaleCrop>false</ScaleCrop>
  <Company>Lenovo</Company>
  <LinksUpToDate>false</LinksUpToDate>
  <CharactersWithSpaces>13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xie haison</cp:lastModifiedBy>
  <cp:revision>2</cp:revision>
  <dcterms:created xsi:type="dcterms:W3CDTF">2017-08-14T07:09:00Z</dcterms:created>
  <dcterms:modified xsi:type="dcterms:W3CDTF">2017-08-14T07:09:00Z</dcterms:modified>
</cp:coreProperties>
</file>